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ppt/notesSlides/notesSlide2.xml" ContentType="application/vnd.openxmlformats-officedocument.presentationml.notesSlide+xml"/>
  <Override PartName="/ppt/charts/chart2.xml" ContentType="application/vnd.openxmlformats-officedocument.drawingml.chart+xml"/>
  <Override PartName="/ppt/drawings/drawing2.xml" ContentType="application/vnd.openxmlformats-officedocument.drawingml.chartshapes+xml"/>
  <Override PartName="/ppt/notesSlides/notesSlide3.xml" ContentType="application/vnd.openxmlformats-officedocument.presentationml.notesSlide+xml"/>
  <Override PartName="/ppt/charts/chart3.xml" ContentType="application/vnd.openxmlformats-officedocument.drawingml.chart+xml"/>
  <Override PartName="/ppt/drawings/drawing3.xml" ContentType="application/vnd.openxmlformats-officedocument.drawingml.chartshapes+xml"/>
  <Override PartName="/ppt/notesSlides/notesSlide4.xml" ContentType="application/vnd.openxmlformats-officedocument.presentationml.notesSlide+xml"/>
  <Override PartName="/ppt/charts/chart4.xml" ContentType="application/vnd.openxmlformats-officedocument.drawingml.chart+xml"/>
  <Override PartName="/ppt/drawings/drawing4.xml" ContentType="application/vnd.openxmlformats-officedocument.drawingml.chartshapes+xml"/>
  <Override PartName="/ppt/notesSlides/notesSlide5.xml" ContentType="application/vnd.openxmlformats-officedocument.presentationml.notesSlide+xml"/>
  <Override PartName="/ppt/charts/chart5.xml" ContentType="application/vnd.openxmlformats-officedocument.drawingml.chart+xml"/>
  <Override PartName="/ppt/drawings/drawing5.xml" ContentType="application/vnd.openxmlformats-officedocument.drawingml.chartshapes+xml"/>
  <Override PartName="/ppt/notesSlides/notesSlide6.xml" ContentType="application/vnd.openxmlformats-officedocument.presentationml.notesSlide+xml"/>
  <Override PartName="/ppt/charts/chart6.xml" ContentType="application/vnd.openxmlformats-officedocument.drawingml.chart+xml"/>
  <Override PartName="/ppt/drawings/drawing6.xml" ContentType="application/vnd.openxmlformats-officedocument.drawingml.chartshapes+xml"/>
  <Override PartName="/ppt/notesSlides/notesSlide7.xml" ContentType="application/vnd.openxmlformats-officedocument.presentationml.notesSlide+xml"/>
  <Override PartName="/ppt/charts/chart7.xml" ContentType="application/vnd.openxmlformats-officedocument.drawingml.chart+xml"/>
  <Override PartName="/ppt/drawings/drawing7.xml" ContentType="application/vnd.openxmlformats-officedocument.drawingml.chartshapes+xml"/>
  <Override PartName="/ppt/notesSlides/notesSlide8.xml" ContentType="application/vnd.openxmlformats-officedocument.presentationml.notesSlide+xml"/>
  <Override PartName="/ppt/charts/chart8.xml" ContentType="application/vnd.openxmlformats-officedocument.drawingml.chart+xml"/>
  <Override PartName="/ppt/drawings/drawing8.xml" ContentType="application/vnd.openxmlformats-officedocument.drawingml.chartshape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2"/>
  </p:sldMasterIdLst>
  <p:notesMasterIdLst>
    <p:notesMasterId r:id="rId11"/>
  </p:notesMasterIdLst>
  <p:sldIdLst>
    <p:sldId id="258" r:id="rId3"/>
    <p:sldId id="256" r:id="rId4"/>
    <p:sldId id="257" r:id="rId5"/>
    <p:sldId id="259" r:id="rId6"/>
    <p:sldId id="260" r:id="rId7"/>
    <p:sldId id="261" r:id="rId8"/>
    <p:sldId id="262" r:id="rId9"/>
    <p:sldId id="263" r:id="rId1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988" autoAdjust="0"/>
    <p:restoredTop sz="37363" autoAdjust="0"/>
  </p:normalViewPr>
  <p:slideViewPr>
    <p:cSldViewPr showGuides="1">
      <p:cViewPr varScale="1">
        <p:scale>
          <a:sx n="82" d="100"/>
          <a:sy n="82" d="100"/>
        </p:scale>
        <p:origin x="312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presProps" Target="presProps.xml"/><Relationship Id="rId2" Type="http://schemas.openxmlformats.org/officeDocument/2006/relationships/slideMaster" Target="slideMasters/slide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tableStyles" Target="tableStyles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../embeddings/oleObject1.bin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2.xml"/><Relationship Id="rId1" Type="http://schemas.openxmlformats.org/officeDocument/2006/relationships/oleObject" Target="../embeddings/oleObject2.bin"/></Relationships>
</file>

<file path=ppt/charts/_rels/chart3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3.xml"/><Relationship Id="rId1" Type="http://schemas.openxmlformats.org/officeDocument/2006/relationships/oleObject" Target="../embeddings/oleObject3.bin"/></Relationships>
</file>

<file path=ppt/charts/_rels/chart4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4.xml"/><Relationship Id="rId1" Type="http://schemas.openxmlformats.org/officeDocument/2006/relationships/oleObject" Target="../embeddings/oleObject4.bin"/></Relationships>
</file>

<file path=ppt/charts/_rels/chart5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5.xml"/><Relationship Id="rId1" Type="http://schemas.openxmlformats.org/officeDocument/2006/relationships/oleObject" Target="../embeddings/oleObject8.bin"/></Relationships>
</file>

<file path=ppt/charts/_rels/chart6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6.xml"/><Relationship Id="rId1" Type="http://schemas.openxmlformats.org/officeDocument/2006/relationships/oleObject" Target="../embeddings/oleObject10.bin"/></Relationships>
</file>

<file path=ppt/charts/_rels/chart7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7.xml"/><Relationship Id="rId1" Type="http://schemas.openxmlformats.org/officeDocument/2006/relationships/oleObject" Target="../embeddings/oleObject15.bin"/></Relationships>
</file>

<file path=ppt/charts/_rels/chart8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8.xml"/><Relationship Id="rId1" Type="http://schemas.openxmlformats.org/officeDocument/2006/relationships/oleObject" Target="../embeddings/oleObject16.bin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4.5526265738521823E-2"/>
          <c:y val="0.31386239641393138"/>
          <c:w val="0.9304418197725286"/>
          <c:h val="0.53593795157627766"/>
        </c:manualLayout>
      </c:layout>
      <c:lineChart>
        <c:grouping val="standard"/>
        <c:varyColors val="0"/>
        <c:ser>
          <c:idx val="0"/>
          <c:order val="0"/>
          <c:tx>
            <c:v>DL-UDP</c:v>
          </c:tx>
          <c:spPr>
            <a:ln>
              <a:solidFill>
                <a:srgbClr val="00B050"/>
              </a:solidFill>
            </a:ln>
          </c:spPr>
          <c:marker>
            <c:symbol val="none"/>
          </c:marker>
          <c:val>
            <c:numRef>
              <c:f>'1301-2'!$B$1:$B$81</c:f>
              <c:numCache>
                <c:formatCode>General</c:formatCode>
                <c:ptCount val="81"/>
                <c:pt idx="0">
                  <c:v>9.06</c:v>
                </c:pt>
                <c:pt idx="1">
                  <c:v>8.69</c:v>
                </c:pt>
                <c:pt idx="2">
                  <c:v>9.32</c:v>
                </c:pt>
                <c:pt idx="3">
                  <c:v>8.9600000000000026</c:v>
                </c:pt>
                <c:pt idx="4">
                  <c:v>42.24</c:v>
                </c:pt>
                <c:pt idx="5">
                  <c:v>42.01</c:v>
                </c:pt>
                <c:pt idx="6">
                  <c:v>42.48</c:v>
                </c:pt>
                <c:pt idx="7">
                  <c:v>42.05</c:v>
                </c:pt>
                <c:pt idx="8">
                  <c:v>42.04</c:v>
                </c:pt>
                <c:pt idx="9">
                  <c:v>41.790000000000006</c:v>
                </c:pt>
                <c:pt idx="10">
                  <c:v>42.08</c:v>
                </c:pt>
                <c:pt idx="11">
                  <c:v>42.2</c:v>
                </c:pt>
                <c:pt idx="12">
                  <c:v>42.13</c:v>
                </c:pt>
                <c:pt idx="13">
                  <c:v>42.14</c:v>
                </c:pt>
                <c:pt idx="14">
                  <c:v>41.83</c:v>
                </c:pt>
                <c:pt idx="15">
                  <c:v>41.82</c:v>
                </c:pt>
                <c:pt idx="16">
                  <c:v>41.64</c:v>
                </c:pt>
                <c:pt idx="17">
                  <c:v>42.03</c:v>
                </c:pt>
                <c:pt idx="18">
                  <c:v>41.879999999999995</c:v>
                </c:pt>
                <c:pt idx="19">
                  <c:v>41.94</c:v>
                </c:pt>
                <c:pt idx="20">
                  <c:v>42.11</c:v>
                </c:pt>
                <c:pt idx="21">
                  <c:v>41.620000000000005</c:v>
                </c:pt>
                <c:pt idx="22">
                  <c:v>42.07</c:v>
                </c:pt>
                <c:pt idx="23">
                  <c:v>42.33</c:v>
                </c:pt>
                <c:pt idx="24">
                  <c:v>41.839999999999996</c:v>
                </c:pt>
                <c:pt idx="25">
                  <c:v>41.879999999999995</c:v>
                </c:pt>
                <c:pt idx="26">
                  <c:v>41.839999999999996</c:v>
                </c:pt>
                <c:pt idx="27">
                  <c:v>42.01</c:v>
                </c:pt>
                <c:pt idx="28">
                  <c:v>42.02</c:v>
                </c:pt>
                <c:pt idx="29">
                  <c:v>42.13</c:v>
                </c:pt>
                <c:pt idx="30">
                  <c:v>41.720000000000006</c:v>
                </c:pt>
                <c:pt idx="31">
                  <c:v>41.730000000000004</c:v>
                </c:pt>
                <c:pt idx="32">
                  <c:v>41.720000000000006</c:v>
                </c:pt>
                <c:pt idx="33">
                  <c:v>41.82</c:v>
                </c:pt>
                <c:pt idx="34">
                  <c:v>9.0500000000000007</c:v>
                </c:pt>
                <c:pt idx="35">
                  <c:v>9.43</c:v>
                </c:pt>
                <c:pt idx="36">
                  <c:v>9.4700000000000006</c:v>
                </c:pt>
                <c:pt idx="37">
                  <c:v>9.99</c:v>
                </c:pt>
                <c:pt idx="38">
                  <c:v>9.92</c:v>
                </c:pt>
                <c:pt idx="39">
                  <c:v>13.89</c:v>
                </c:pt>
                <c:pt idx="40">
                  <c:v>17.32</c:v>
                </c:pt>
                <c:pt idx="41">
                  <c:v>16.989999999999991</c:v>
                </c:pt>
                <c:pt idx="42">
                  <c:v>40.96</c:v>
                </c:pt>
                <c:pt idx="43">
                  <c:v>35.190000000000005</c:v>
                </c:pt>
                <c:pt idx="44">
                  <c:v>36.790000000000006</c:v>
                </c:pt>
                <c:pt idx="45">
                  <c:v>37.11</c:v>
                </c:pt>
                <c:pt idx="46">
                  <c:v>37.14</c:v>
                </c:pt>
                <c:pt idx="47">
                  <c:v>37.520000000000003</c:v>
                </c:pt>
                <c:pt idx="48">
                  <c:v>38.11</c:v>
                </c:pt>
                <c:pt idx="49">
                  <c:v>37.54</c:v>
                </c:pt>
                <c:pt idx="50">
                  <c:v>37.11</c:v>
                </c:pt>
                <c:pt idx="51">
                  <c:v>36.370000000000005</c:v>
                </c:pt>
                <c:pt idx="52">
                  <c:v>35.050000000000004</c:v>
                </c:pt>
                <c:pt idx="53">
                  <c:v>31.89</c:v>
                </c:pt>
                <c:pt idx="54">
                  <c:v>30.62</c:v>
                </c:pt>
                <c:pt idx="55">
                  <c:v>28.830000000000002</c:v>
                </c:pt>
                <c:pt idx="56">
                  <c:v>26.14</c:v>
                </c:pt>
                <c:pt idx="57">
                  <c:v>24.8</c:v>
                </c:pt>
                <c:pt idx="58">
                  <c:v>23.59</c:v>
                </c:pt>
                <c:pt idx="59">
                  <c:v>21.979999999999997</c:v>
                </c:pt>
                <c:pt idx="60">
                  <c:v>19.52</c:v>
                </c:pt>
                <c:pt idx="61">
                  <c:v>17.260000000000002</c:v>
                </c:pt>
                <c:pt idx="62">
                  <c:v>15.05</c:v>
                </c:pt>
                <c:pt idx="63">
                  <c:v>11.84</c:v>
                </c:pt>
                <c:pt idx="64">
                  <c:v>9.77</c:v>
                </c:pt>
                <c:pt idx="65">
                  <c:v>6.64</c:v>
                </c:pt>
                <c:pt idx="66">
                  <c:v>5.33</c:v>
                </c:pt>
                <c:pt idx="67">
                  <c:v>4.55</c:v>
                </c:pt>
                <c:pt idx="68">
                  <c:v>3.4099999999999997</c:v>
                </c:pt>
                <c:pt idx="69">
                  <c:v>1.9500000000000002</c:v>
                </c:pt>
                <c:pt idx="70">
                  <c:v>1.07</c:v>
                </c:pt>
                <c:pt idx="71">
                  <c:v>0.69000000000000006</c:v>
                </c:pt>
                <c:pt idx="72">
                  <c:v>0.71000000000000008</c:v>
                </c:pt>
                <c:pt idx="73">
                  <c:v>0.66000000000000014</c:v>
                </c:pt>
                <c:pt idx="74">
                  <c:v>0.56000000000000005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</c:numCache>
            </c:numRef>
          </c:val>
          <c:smooth val="0"/>
        </c:ser>
        <c:ser>
          <c:idx val="1"/>
          <c:order val="1"/>
          <c:tx>
            <c:v>UL-UDP</c:v>
          </c:tx>
          <c:spPr>
            <a:ln>
              <a:solidFill>
                <a:srgbClr val="996633"/>
              </a:solidFill>
            </a:ln>
          </c:spPr>
          <c:marker>
            <c:symbol val="none"/>
          </c:marker>
          <c:val>
            <c:numRef>
              <c:f>'1301-2'!$D$1:$D$81</c:f>
              <c:numCache>
                <c:formatCode>General</c:formatCode>
                <c:ptCount val="81"/>
                <c:pt idx="0">
                  <c:v>20.36</c:v>
                </c:pt>
                <c:pt idx="1">
                  <c:v>20.57</c:v>
                </c:pt>
                <c:pt idx="2">
                  <c:v>20.54</c:v>
                </c:pt>
                <c:pt idx="3">
                  <c:v>20.439999999999998</c:v>
                </c:pt>
                <c:pt idx="4">
                  <c:v>20.55</c:v>
                </c:pt>
                <c:pt idx="5">
                  <c:v>20.56</c:v>
                </c:pt>
                <c:pt idx="6">
                  <c:v>20.3</c:v>
                </c:pt>
                <c:pt idx="7">
                  <c:v>20.59</c:v>
                </c:pt>
                <c:pt idx="8">
                  <c:v>20.55</c:v>
                </c:pt>
                <c:pt idx="9">
                  <c:v>20.54</c:v>
                </c:pt>
                <c:pt idx="10">
                  <c:v>20.57</c:v>
                </c:pt>
                <c:pt idx="11">
                  <c:v>20.56</c:v>
                </c:pt>
                <c:pt idx="12">
                  <c:v>20.439999999999998</c:v>
                </c:pt>
                <c:pt idx="13">
                  <c:v>20.55</c:v>
                </c:pt>
                <c:pt idx="14">
                  <c:v>20.56</c:v>
                </c:pt>
                <c:pt idx="15">
                  <c:v>20.55</c:v>
                </c:pt>
                <c:pt idx="16">
                  <c:v>20.56</c:v>
                </c:pt>
                <c:pt idx="17">
                  <c:v>20.439999999999998</c:v>
                </c:pt>
                <c:pt idx="18">
                  <c:v>20.58</c:v>
                </c:pt>
                <c:pt idx="19">
                  <c:v>20.56</c:v>
                </c:pt>
                <c:pt idx="20">
                  <c:v>20.55</c:v>
                </c:pt>
                <c:pt idx="21">
                  <c:v>20.57</c:v>
                </c:pt>
                <c:pt idx="22">
                  <c:v>20.55</c:v>
                </c:pt>
                <c:pt idx="23">
                  <c:v>20.399999999999999</c:v>
                </c:pt>
                <c:pt idx="24">
                  <c:v>20.55</c:v>
                </c:pt>
                <c:pt idx="25">
                  <c:v>20.56</c:v>
                </c:pt>
                <c:pt idx="26">
                  <c:v>20.56</c:v>
                </c:pt>
                <c:pt idx="27">
                  <c:v>20.57</c:v>
                </c:pt>
                <c:pt idx="28">
                  <c:v>20.53</c:v>
                </c:pt>
                <c:pt idx="29">
                  <c:v>20.43</c:v>
                </c:pt>
                <c:pt idx="30">
                  <c:v>20.51</c:v>
                </c:pt>
                <c:pt idx="31">
                  <c:v>20.5</c:v>
                </c:pt>
                <c:pt idx="32">
                  <c:v>20.39</c:v>
                </c:pt>
                <c:pt idx="33">
                  <c:v>20.5</c:v>
                </c:pt>
                <c:pt idx="34">
                  <c:v>20.5</c:v>
                </c:pt>
                <c:pt idx="35">
                  <c:v>20.47</c:v>
                </c:pt>
                <c:pt idx="36">
                  <c:v>20.5</c:v>
                </c:pt>
                <c:pt idx="37">
                  <c:v>20.51</c:v>
                </c:pt>
                <c:pt idx="38">
                  <c:v>20.53</c:v>
                </c:pt>
                <c:pt idx="39">
                  <c:v>18.03</c:v>
                </c:pt>
                <c:pt idx="40">
                  <c:v>16.630000000000003</c:v>
                </c:pt>
                <c:pt idx="41">
                  <c:v>16.34</c:v>
                </c:pt>
                <c:pt idx="42">
                  <c:v>15.360000000000001</c:v>
                </c:pt>
                <c:pt idx="43">
                  <c:v>14.25</c:v>
                </c:pt>
                <c:pt idx="44">
                  <c:v>12.53</c:v>
                </c:pt>
                <c:pt idx="45">
                  <c:v>11.15</c:v>
                </c:pt>
                <c:pt idx="46">
                  <c:v>10.91</c:v>
                </c:pt>
                <c:pt idx="47">
                  <c:v>9.4500000000000011</c:v>
                </c:pt>
                <c:pt idx="48">
                  <c:v>8.07</c:v>
                </c:pt>
                <c:pt idx="49">
                  <c:v>7.34</c:v>
                </c:pt>
                <c:pt idx="50">
                  <c:v>6.2700000000000005</c:v>
                </c:pt>
                <c:pt idx="51">
                  <c:v>5.67</c:v>
                </c:pt>
                <c:pt idx="52">
                  <c:v>5.6499999999999995</c:v>
                </c:pt>
                <c:pt idx="53">
                  <c:v>4.83</c:v>
                </c:pt>
                <c:pt idx="54">
                  <c:v>3.98</c:v>
                </c:pt>
                <c:pt idx="55">
                  <c:v>3.32</c:v>
                </c:pt>
                <c:pt idx="56">
                  <c:v>2.7800000000000002</c:v>
                </c:pt>
                <c:pt idx="57">
                  <c:v>2.12</c:v>
                </c:pt>
                <c:pt idx="58">
                  <c:v>1.5</c:v>
                </c:pt>
                <c:pt idx="59">
                  <c:v>1.2</c:v>
                </c:pt>
                <c:pt idx="60">
                  <c:v>0.96000000000000008</c:v>
                </c:pt>
                <c:pt idx="61">
                  <c:v>0.72000000000000008</c:v>
                </c:pt>
                <c:pt idx="62">
                  <c:v>0.5</c:v>
                </c:pt>
                <c:pt idx="63">
                  <c:v>0.47000000000000003</c:v>
                </c:pt>
                <c:pt idx="64">
                  <c:v>0.25</c:v>
                </c:pt>
                <c:pt idx="65">
                  <c:v>0.27</c:v>
                </c:pt>
                <c:pt idx="66">
                  <c:v>0.2</c:v>
                </c:pt>
                <c:pt idx="67">
                  <c:v>0.19</c:v>
                </c:pt>
                <c:pt idx="68">
                  <c:v>9.0000000000000011E-2</c:v>
                </c:pt>
                <c:pt idx="69">
                  <c:v>9.0000000000000011E-2</c:v>
                </c:pt>
                <c:pt idx="70">
                  <c:v>0.05</c:v>
                </c:pt>
                <c:pt idx="71">
                  <c:v>4.0000000000000008E-2</c:v>
                </c:pt>
                <c:pt idx="72">
                  <c:v>1.0000000000000002E-2</c:v>
                </c:pt>
                <c:pt idx="73">
                  <c:v>2.0000000000000004E-2</c:v>
                </c:pt>
                <c:pt idx="74">
                  <c:v>0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</c:numCache>
            </c:numRef>
          </c:val>
          <c:smooth val="0"/>
        </c:ser>
        <c:ser>
          <c:idx val="2"/>
          <c:order val="2"/>
          <c:tx>
            <c:v>DL-UDP-45M</c:v>
          </c:tx>
          <c:spPr>
            <a:ln>
              <a:solidFill>
                <a:srgbClr val="FF0066"/>
              </a:solidFill>
            </a:ln>
          </c:spPr>
          <c:marker>
            <c:symbol val="none"/>
          </c:marker>
          <c:val>
            <c:numRef>
              <c:f>'1301-2'!$G$1:$G$81</c:f>
              <c:numCache>
                <c:formatCode>General</c:formatCode>
                <c:ptCount val="81"/>
                <c:pt idx="0">
                  <c:v>41.309999999999995</c:v>
                </c:pt>
                <c:pt idx="1">
                  <c:v>40.220000000000006</c:v>
                </c:pt>
                <c:pt idx="2">
                  <c:v>40.130000000000003</c:v>
                </c:pt>
                <c:pt idx="3">
                  <c:v>40.090000000000003</c:v>
                </c:pt>
                <c:pt idx="4">
                  <c:v>40.25</c:v>
                </c:pt>
                <c:pt idx="5">
                  <c:v>40.120000000000005</c:v>
                </c:pt>
                <c:pt idx="6">
                  <c:v>40.090000000000003</c:v>
                </c:pt>
                <c:pt idx="7">
                  <c:v>40.220000000000006</c:v>
                </c:pt>
                <c:pt idx="8">
                  <c:v>40.370000000000005</c:v>
                </c:pt>
                <c:pt idx="9">
                  <c:v>40.33</c:v>
                </c:pt>
                <c:pt idx="10">
                  <c:v>39.700000000000003</c:v>
                </c:pt>
                <c:pt idx="11">
                  <c:v>39.25</c:v>
                </c:pt>
                <c:pt idx="12">
                  <c:v>40.050000000000004</c:v>
                </c:pt>
                <c:pt idx="13">
                  <c:v>40.230000000000011</c:v>
                </c:pt>
                <c:pt idx="14">
                  <c:v>40.200000000000003</c:v>
                </c:pt>
                <c:pt idx="15">
                  <c:v>40.1</c:v>
                </c:pt>
                <c:pt idx="16">
                  <c:v>39.94</c:v>
                </c:pt>
                <c:pt idx="17">
                  <c:v>40.120000000000005</c:v>
                </c:pt>
                <c:pt idx="18">
                  <c:v>38.61</c:v>
                </c:pt>
                <c:pt idx="19">
                  <c:v>14.82</c:v>
                </c:pt>
                <c:pt idx="20">
                  <c:v>15.03</c:v>
                </c:pt>
                <c:pt idx="21">
                  <c:v>15.16</c:v>
                </c:pt>
                <c:pt idx="22">
                  <c:v>15.03</c:v>
                </c:pt>
                <c:pt idx="23">
                  <c:v>14.69</c:v>
                </c:pt>
                <c:pt idx="24">
                  <c:v>14.51</c:v>
                </c:pt>
                <c:pt idx="25">
                  <c:v>14.32</c:v>
                </c:pt>
                <c:pt idx="26">
                  <c:v>15.639999999999999</c:v>
                </c:pt>
                <c:pt idx="27">
                  <c:v>15.57</c:v>
                </c:pt>
                <c:pt idx="28">
                  <c:v>22.2</c:v>
                </c:pt>
                <c:pt idx="29">
                  <c:v>21.439999999999998</c:v>
                </c:pt>
                <c:pt idx="30">
                  <c:v>27.93</c:v>
                </c:pt>
                <c:pt idx="31">
                  <c:v>22.64</c:v>
                </c:pt>
                <c:pt idx="32">
                  <c:v>23.43</c:v>
                </c:pt>
                <c:pt idx="33">
                  <c:v>22.21</c:v>
                </c:pt>
                <c:pt idx="34">
                  <c:v>22.14</c:v>
                </c:pt>
                <c:pt idx="35">
                  <c:v>22.12</c:v>
                </c:pt>
                <c:pt idx="36">
                  <c:v>23.79</c:v>
                </c:pt>
                <c:pt idx="37">
                  <c:v>24.86</c:v>
                </c:pt>
                <c:pt idx="38">
                  <c:v>23.79</c:v>
                </c:pt>
                <c:pt idx="39">
                  <c:v>39.94</c:v>
                </c:pt>
                <c:pt idx="40">
                  <c:v>39.56</c:v>
                </c:pt>
                <c:pt idx="41">
                  <c:v>41</c:v>
                </c:pt>
                <c:pt idx="42">
                  <c:v>40.92</c:v>
                </c:pt>
                <c:pt idx="43">
                  <c:v>38.020000000000003</c:v>
                </c:pt>
                <c:pt idx="44">
                  <c:v>27.279999999999998</c:v>
                </c:pt>
                <c:pt idx="45">
                  <c:v>24.52</c:v>
                </c:pt>
                <c:pt idx="46">
                  <c:v>25.74</c:v>
                </c:pt>
                <c:pt idx="47">
                  <c:v>25.69</c:v>
                </c:pt>
                <c:pt idx="48">
                  <c:v>26.93</c:v>
                </c:pt>
                <c:pt idx="49">
                  <c:v>27.34</c:v>
                </c:pt>
                <c:pt idx="50">
                  <c:v>29.53</c:v>
                </c:pt>
                <c:pt idx="51">
                  <c:v>31.330000000000002</c:v>
                </c:pt>
                <c:pt idx="52">
                  <c:v>31.330000000000002</c:v>
                </c:pt>
                <c:pt idx="53">
                  <c:v>29.130000000000003</c:v>
                </c:pt>
                <c:pt idx="54">
                  <c:v>28.4</c:v>
                </c:pt>
                <c:pt idx="55">
                  <c:v>27.77</c:v>
                </c:pt>
                <c:pt idx="56">
                  <c:v>24.79</c:v>
                </c:pt>
                <c:pt idx="57">
                  <c:v>23.82</c:v>
                </c:pt>
                <c:pt idx="58">
                  <c:v>22.27</c:v>
                </c:pt>
                <c:pt idx="59">
                  <c:v>21.150000000000002</c:v>
                </c:pt>
                <c:pt idx="60">
                  <c:v>18.59</c:v>
                </c:pt>
                <c:pt idx="61">
                  <c:v>16.809999999999999</c:v>
                </c:pt>
                <c:pt idx="62">
                  <c:v>14.850000000000001</c:v>
                </c:pt>
                <c:pt idx="63">
                  <c:v>12.219999999999999</c:v>
                </c:pt>
                <c:pt idx="64">
                  <c:v>9.6399999999999988</c:v>
                </c:pt>
                <c:pt idx="65">
                  <c:v>6.55</c:v>
                </c:pt>
                <c:pt idx="66">
                  <c:v>5.1899999999999995</c:v>
                </c:pt>
                <c:pt idx="67">
                  <c:v>4.5</c:v>
                </c:pt>
                <c:pt idx="68">
                  <c:v>2.9</c:v>
                </c:pt>
                <c:pt idx="69">
                  <c:v>1.78</c:v>
                </c:pt>
                <c:pt idx="70">
                  <c:v>0.98</c:v>
                </c:pt>
                <c:pt idx="71">
                  <c:v>0.75000000000000011</c:v>
                </c:pt>
                <c:pt idx="72">
                  <c:v>0.68</c:v>
                </c:pt>
                <c:pt idx="73">
                  <c:v>0.6100000000000001</c:v>
                </c:pt>
                <c:pt idx="74">
                  <c:v>0.51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</c:numCache>
            </c:numRef>
          </c:val>
          <c:smooth val="0"/>
        </c:ser>
        <c:ser>
          <c:idx val="3"/>
          <c:order val="3"/>
          <c:tx>
            <c:v>UL-UDP-10M</c:v>
          </c:tx>
          <c:spPr>
            <a:ln>
              <a:solidFill>
                <a:srgbClr val="0000FF"/>
              </a:solidFill>
            </a:ln>
          </c:spPr>
          <c:marker>
            <c:symbol val="none"/>
          </c:marker>
          <c:val>
            <c:numRef>
              <c:f>'1301-2'!$I$1:$I$81</c:f>
              <c:numCache>
                <c:formatCode>General</c:formatCode>
                <c:ptCount val="81"/>
                <c:pt idx="0">
                  <c:v>9.9600000000000026</c:v>
                </c:pt>
                <c:pt idx="1">
                  <c:v>9.9700000000000006</c:v>
                </c:pt>
                <c:pt idx="2">
                  <c:v>9.9700000000000006</c:v>
                </c:pt>
                <c:pt idx="3">
                  <c:v>9.9700000000000006</c:v>
                </c:pt>
                <c:pt idx="4">
                  <c:v>9.9600000000000026</c:v>
                </c:pt>
                <c:pt idx="5">
                  <c:v>9.9700000000000006</c:v>
                </c:pt>
                <c:pt idx="6">
                  <c:v>9.9500000000000011</c:v>
                </c:pt>
                <c:pt idx="7">
                  <c:v>9.9600000000000026</c:v>
                </c:pt>
                <c:pt idx="8">
                  <c:v>9.9700000000000006</c:v>
                </c:pt>
                <c:pt idx="9">
                  <c:v>9.9700000000000006</c:v>
                </c:pt>
                <c:pt idx="10">
                  <c:v>9.9600000000000026</c:v>
                </c:pt>
                <c:pt idx="11">
                  <c:v>9.9600000000000026</c:v>
                </c:pt>
                <c:pt idx="12">
                  <c:v>9.9700000000000006</c:v>
                </c:pt>
                <c:pt idx="13">
                  <c:v>9.9600000000000026</c:v>
                </c:pt>
                <c:pt idx="14">
                  <c:v>9.9600000000000026</c:v>
                </c:pt>
                <c:pt idx="15">
                  <c:v>9.9600000000000026</c:v>
                </c:pt>
                <c:pt idx="16">
                  <c:v>9.9700000000000006</c:v>
                </c:pt>
                <c:pt idx="17">
                  <c:v>9.9700000000000006</c:v>
                </c:pt>
                <c:pt idx="18">
                  <c:v>9.9600000000000026</c:v>
                </c:pt>
                <c:pt idx="19">
                  <c:v>9.9700000000000006</c:v>
                </c:pt>
                <c:pt idx="20">
                  <c:v>9.9700000000000006</c:v>
                </c:pt>
                <c:pt idx="21">
                  <c:v>9.9500000000000011</c:v>
                </c:pt>
                <c:pt idx="22">
                  <c:v>9.9600000000000026</c:v>
                </c:pt>
                <c:pt idx="23">
                  <c:v>9.9700000000000006</c:v>
                </c:pt>
                <c:pt idx="24">
                  <c:v>9.9600000000000026</c:v>
                </c:pt>
                <c:pt idx="25">
                  <c:v>9.9700000000000006</c:v>
                </c:pt>
                <c:pt idx="26">
                  <c:v>9.9600000000000026</c:v>
                </c:pt>
                <c:pt idx="27">
                  <c:v>9.9500000000000011</c:v>
                </c:pt>
                <c:pt idx="28">
                  <c:v>9.9700000000000006</c:v>
                </c:pt>
                <c:pt idx="29">
                  <c:v>9.98</c:v>
                </c:pt>
                <c:pt idx="30">
                  <c:v>9.9600000000000026</c:v>
                </c:pt>
                <c:pt idx="31">
                  <c:v>9.9600000000000026</c:v>
                </c:pt>
                <c:pt idx="32">
                  <c:v>9.9700000000000006</c:v>
                </c:pt>
                <c:pt idx="33">
                  <c:v>9.9700000000000006</c:v>
                </c:pt>
                <c:pt idx="34">
                  <c:v>9.9700000000000006</c:v>
                </c:pt>
                <c:pt idx="35">
                  <c:v>9.9700000000000006</c:v>
                </c:pt>
                <c:pt idx="36">
                  <c:v>9.9700000000000006</c:v>
                </c:pt>
                <c:pt idx="37">
                  <c:v>9.98</c:v>
                </c:pt>
                <c:pt idx="38">
                  <c:v>9.9500000000000011</c:v>
                </c:pt>
                <c:pt idx="39">
                  <c:v>9.99</c:v>
                </c:pt>
                <c:pt idx="40">
                  <c:v>9.99</c:v>
                </c:pt>
                <c:pt idx="41">
                  <c:v>9.99</c:v>
                </c:pt>
                <c:pt idx="42">
                  <c:v>9.9500000000000011</c:v>
                </c:pt>
                <c:pt idx="43">
                  <c:v>9.98</c:v>
                </c:pt>
                <c:pt idx="44">
                  <c:v>9.99</c:v>
                </c:pt>
                <c:pt idx="45">
                  <c:v>9.98</c:v>
                </c:pt>
                <c:pt idx="46">
                  <c:v>9.98</c:v>
                </c:pt>
                <c:pt idx="47">
                  <c:v>9.5400000000000009</c:v>
                </c:pt>
                <c:pt idx="48">
                  <c:v>8.18</c:v>
                </c:pt>
                <c:pt idx="49">
                  <c:v>7.05</c:v>
                </c:pt>
                <c:pt idx="50">
                  <c:v>6.1499999999999995</c:v>
                </c:pt>
                <c:pt idx="51">
                  <c:v>5.6499999999999995</c:v>
                </c:pt>
                <c:pt idx="52">
                  <c:v>5.38</c:v>
                </c:pt>
                <c:pt idx="53">
                  <c:v>4.57</c:v>
                </c:pt>
                <c:pt idx="54">
                  <c:v>3.8499999999999996</c:v>
                </c:pt>
                <c:pt idx="55">
                  <c:v>3.05</c:v>
                </c:pt>
                <c:pt idx="56">
                  <c:v>2.54</c:v>
                </c:pt>
                <c:pt idx="57">
                  <c:v>1.81</c:v>
                </c:pt>
                <c:pt idx="58">
                  <c:v>1.42</c:v>
                </c:pt>
                <c:pt idx="59">
                  <c:v>1.05</c:v>
                </c:pt>
                <c:pt idx="60">
                  <c:v>0.84000000000000008</c:v>
                </c:pt>
                <c:pt idx="61">
                  <c:v>0.53</c:v>
                </c:pt>
                <c:pt idx="62">
                  <c:v>0.46</c:v>
                </c:pt>
                <c:pt idx="63">
                  <c:v>0.30000000000000004</c:v>
                </c:pt>
                <c:pt idx="64">
                  <c:v>0.28000000000000008</c:v>
                </c:pt>
                <c:pt idx="65">
                  <c:v>0.27</c:v>
                </c:pt>
                <c:pt idx="66">
                  <c:v>0.23</c:v>
                </c:pt>
                <c:pt idx="67">
                  <c:v>0.14000000000000001</c:v>
                </c:pt>
                <c:pt idx="68">
                  <c:v>0.12000000000000001</c:v>
                </c:pt>
                <c:pt idx="69">
                  <c:v>6.0000000000000005E-2</c:v>
                </c:pt>
                <c:pt idx="70">
                  <c:v>4.0000000000000008E-2</c:v>
                </c:pt>
                <c:pt idx="71">
                  <c:v>2.0000000000000004E-2</c:v>
                </c:pt>
                <c:pt idx="72">
                  <c:v>2.0000000000000004E-2</c:v>
                </c:pt>
                <c:pt idx="73">
                  <c:v>1.0000000000000002E-2</c:v>
                </c:pt>
                <c:pt idx="74">
                  <c:v>0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78919912"/>
        <c:axId val="178919520"/>
      </c:lineChart>
      <c:catAx>
        <c:axId val="178919912"/>
        <c:scaling>
          <c:orientation val="minMax"/>
        </c:scaling>
        <c:delete val="0"/>
        <c:axPos val="b"/>
        <c:majorTickMark val="out"/>
        <c:minorTickMark val="none"/>
        <c:tickLblPos val="nextTo"/>
        <c:crossAx val="178919520"/>
        <c:crosses val="autoZero"/>
        <c:auto val="1"/>
        <c:lblAlgn val="ctr"/>
        <c:lblOffset val="100"/>
        <c:noMultiLvlLbl val="0"/>
      </c:catAx>
      <c:valAx>
        <c:axId val="17891952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78919912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  <c:userShapes r:id="rId2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4.5526265738521823E-2"/>
          <c:y val="0.31386239641393138"/>
          <c:w val="0.9304418197725286"/>
          <c:h val="0.53593795157627766"/>
        </c:manualLayout>
      </c:layout>
      <c:lineChart>
        <c:grouping val="standard"/>
        <c:varyColors val="0"/>
        <c:ser>
          <c:idx val="0"/>
          <c:order val="0"/>
          <c:tx>
            <c:v>DL-UDP</c:v>
          </c:tx>
          <c:spPr>
            <a:ln>
              <a:solidFill>
                <a:srgbClr val="00B050"/>
              </a:solidFill>
            </a:ln>
          </c:spPr>
          <c:marker>
            <c:symbol val="none"/>
          </c:marker>
          <c:val>
            <c:numRef>
              <c:f>'1301-2'!$B$1:$B$81</c:f>
              <c:numCache>
                <c:formatCode>General</c:formatCode>
                <c:ptCount val="81"/>
                <c:pt idx="0">
                  <c:v>9.06</c:v>
                </c:pt>
                <c:pt idx="1">
                  <c:v>8.69</c:v>
                </c:pt>
                <c:pt idx="2">
                  <c:v>9.32</c:v>
                </c:pt>
                <c:pt idx="3">
                  <c:v>8.9600000000000026</c:v>
                </c:pt>
                <c:pt idx="4">
                  <c:v>42.24</c:v>
                </c:pt>
                <c:pt idx="5">
                  <c:v>42.01</c:v>
                </c:pt>
                <c:pt idx="6">
                  <c:v>42.48</c:v>
                </c:pt>
                <c:pt idx="7">
                  <c:v>42.05</c:v>
                </c:pt>
                <c:pt idx="8">
                  <c:v>42.04</c:v>
                </c:pt>
                <c:pt idx="9">
                  <c:v>41.790000000000006</c:v>
                </c:pt>
                <c:pt idx="10">
                  <c:v>42.08</c:v>
                </c:pt>
                <c:pt idx="11">
                  <c:v>42.2</c:v>
                </c:pt>
                <c:pt idx="12">
                  <c:v>42.13</c:v>
                </c:pt>
                <c:pt idx="13">
                  <c:v>42.14</c:v>
                </c:pt>
                <c:pt idx="14">
                  <c:v>41.83</c:v>
                </c:pt>
                <c:pt idx="15">
                  <c:v>41.82</c:v>
                </c:pt>
                <c:pt idx="16">
                  <c:v>41.64</c:v>
                </c:pt>
                <c:pt idx="17">
                  <c:v>42.03</c:v>
                </c:pt>
                <c:pt idx="18">
                  <c:v>41.879999999999995</c:v>
                </c:pt>
                <c:pt idx="19">
                  <c:v>41.94</c:v>
                </c:pt>
                <c:pt idx="20">
                  <c:v>42.11</c:v>
                </c:pt>
                <c:pt idx="21">
                  <c:v>41.620000000000005</c:v>
                </c:pt>
                <c:pt idx="22">
                  <c:v>42.07</c:v>
                </c:pt>
                <c:pt idx="23">
                  <c:v>42.33</c:v>
                </c:pt>
                <c:pt idx="24">
                  <c:v>41.839999999999996</c:v>
                </c:pt>
                <c:pt idx="25">
                  <c:v>41.879999999999995</c:v>
                </c:pt>
                <c:pt idx="26">
                  <c:v>41.839999999999996</c:v>
                </c:pt>
                <c:pt idx="27">
                  <c:v>42.01</c:v>
                </c:pt>
                <c:pt idx="28">
                  <c:v>42.02</c:v>
                </c:pt>
                <c:pt idx="29">
                  <c:v>42.13</c:v>
                </c:pt>
                <c:pt idx="30">
                  <c:v>41.720000000000006</c:v>
                </c:pt>
                <c:pt idx="31">
                  <c:v>41.730000000000004</c:v>
                </c:pt>
                <c:pt idx="32">
                  <c:v>41.720000000000006</c:v>
                </c:pt>
                <c:pt idx="33">
                  <c:v>41.82</c:v>
                </c:pt>
                <c:pt idx="34">
                  <c:v>9.0500000000000007</c:v>
                </c:pt>
                <c:pt idx="35">
                  <c:v>9.43</c:v>
                </c:pt>
                <c:pt idx="36">
                  <c:v>9.4700000000000006</c:v>
                </c:pt>
                <c:pt idx="37">
                  <c:v>9.99</c:v>
                </c:pt>
                <c:pt idx="38">
                  <c:v>9.92</c:v>
                </c:pt>
                <c:pt idx="39">
                  <c:v>13.89</c:v>
                </c:pt>
                <c:pt idx="40">
                  <c:v>17.32</c:v>
                </c:pt>
                <c:pt idx="41">
                  <c:v>16.989999999999991</c:v>
                </c:pt>
                <c:pt idx="42">
                  <c:v>40.96</c:v>
                </c:pt>
                <c:pt idx="43">
                  <c:v>35.190000000000005</c:v>
                </c:pt>
                <c:pt idx="44">
                  <c:v>36.790000000000006</c:v>
                </c:pt>
                <c:pt idx="45">
                  <c:v>37.11</c:v>
                </c:pt>
                <c:pt idx="46">
                  <c:v>37.14</c:v>
                </c:pt>
                <c:pt idx="47">
                  <c:v>37.520000000000003</c:v>
                </c:pt>
                <c:pt idx="48">
                  <c:v>38.11</c:v>
                </c:pt>
                <c:pt idx="49">
                  <c:v>37.54</c:v>
                </c:pt>
                <c:pt idx="50">
                  <c:v>37.11</c:v>
                </c:pt>
                <c:pt idx="51">
                  <c:v>36.370000000000005</c:v>
                </c:pt>
                <c:pt idx="52">
                  <c:v>35.050000000000004</c:v>
                </c:pt>
                <c:pt idx="53">
                  <c:v>31.89</c:v>
                </c:pt>
                <c:pt idx="54">
                  <c:v>30.62</c:v>
                </c:pt>
                <c:pt idx="55">
                  <c:v>28.830000000000002</c:v>
                </c:pt>
                <c:pt idx="56">
                  <c:v>26.14</c:v>
                </c:pt>
                <c:pt idx="57">
                  <c:v>24.8</c:v>
                </c:pt>
                <c:pt idx="58">
                  <c:v>23.59</c:v>
                </c:pt>
                <c:pt idx="59">
                  <c:v>21.979999999999997</c:v>
                </c:pt>
                <c:pt idx="60">
                  <c:v>19.52</c:v>
                </c:pt>
                <c:pt idx="61">
                  <c:v>17.260000000000002</c:v>
                </c:pt>
                <c:pt idx="62">
                  <c:v>15.05</c:v>
                </c:pt>
                <c:pt idx="63">
                  <c:v>11.84</c:v>
                </c:pt>
                <c:pt idx="64">
                  <c:v>9.77</c:v>
                </c:pt>
                <c:pt idx="65">
                  <c:v>6.64</c:v>
                </c:pt>
                <c:pt idx="66">
                  <c:v>5.33</c:v>
                </c:pt>
                <c:pt idx="67">
                  <c:v>4.55</c:v>
                </c:pt>
                <c:pt idx="68">
                  <c:v>3.4099999999999997</c:v>
                </c:pt>
                <c:pt idx="69">
                  <c:v>1.9500000000000002</c:v>
                </c:pt>
                <c:pt idx="70">
                  <c:v>1.07</c:v>
                </c:pt>
                <c:pt idx="71">
                  <c:v>0.69000000000000006</c:v>
                </c:pt>
                <c:pt idx="72">
                  <c:v>0.71000000000000008</c:v>
                </c:pt>
                <c:pt idx="73">
                  <c:v>0.66000000000000014</c:v>
                </c:pt>
                <c:pt idx="74">
                  <c:v>0.56000000000000005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</c:numCache>
            </c:numRef>
          </c:val>
          <c:smooth val="0"/>
        </c:ser>
        <c:ser>
          <c:idx val="1"/>
          <c:order val="1"/>
          <c:tx>
            <c:v>UL-UDP</c:v>
          </c:tx>
          <c:spPr>
            <a:ln>
              <a:solidFill>
                <a:srgbClr val="996633"/>
              </a:solidFill>
            </a:ln>
          </c:spPr>
          <c:marker>
            <c:symbol val="none"/>
          </c:marker>
          <c:val>
            <c:numRef>
              <c:f>'1301-2'!$D$1:$D$81</c:f>
              <c:numCache>
                <c:formatCode>General</c:formatCode>
                <c:ptCount val="81"/>
                <c:pt idx="0">
                  <c:v>20.36</c:v>
                </c:pt>
                <c:pt idx="1">
                  <c:v>20.57</c:v>
                </c:pt>
                <c:pt idx="2">
                  <c:v>20.54</c:v>
                </c:pt>
                <c:pt idx="3">
                  <c:v>20.439999999999998</c:v>
                </c:pt>
                <c:pt idx="4">
                  <c:v>20.55</c:v>
                </c:pt>
                <c:pt idx="5">
                  <c:v>20.56</c:v>
                </c:pt>
                <c:pt idx="6">
                  <c:v>20.3</c:v>
                </c:pt>
                <c:pt idx="7">
                  <c:v>20.59</c:v>
                </c:pt>
                <c:pt idx="8">
                  <c:v>20.55</c:v>
                </c:pt>
                <c:pt idx="9">
                  <c:v>20.54</c:v>
                </c:pt>
                <c:pt idx="10">
                  <c:v>20.57</c:v>
                </c:pt>
                <c:pt idx="11">
                  <c:v>20.56</c:v>
                </c:pt>
                <c:pt idx="12">
                  <c:v>20.439999999999998</c:v>
                </c:pt>
                <c:pt idx="13">
                  <c:v>20.55</c:v>
                </c:pt>
                <c:pt idx="14">
                  <c:v>20.56</c:v>
                </c:pt>
                <c:pt idx="15">
                  <c:v>20.55</c:v>
                </c:pt>
                <c:pt idx="16">
                  <c:v>20.56</c:v>
                </c:pt>
                <c:pt idx="17">
                  <c:v>20.439999999999998</c:v>
                </c:pt>
                <c:pt idx="18">
                  <c:v>20.58</c:v>
                </c:pt>
                <c:pt idx="19">
                  <c:v>20.56</c:v>
                </c:pt>
                <c:pt idx="20">
                  <c:v>20.55</c:v>
                </c:pt>
                <c:pt idx="21">
                  <c:v>20.57</c:v>
                </c:pt>
                <c:pt idx="22">
                  <c:v>20.55</c:v>
                </c:pt>
                <c:pt idx="23">
                  <c:v>20.399999999999999</c:v>
                </c:pt>
                <c:pt idx="24">
                  <c:v>20.55</c:v>
                </c:pt>
                <c:pt idx="25">
                  <c:v>20.56</c:v>
                </c:pt>
                <c:pt idx="26">
                  <c:v>20.56</c:v>
                </c:pt>
                <c:pt idx="27">
                  <c:v>20.57</c:v>
                </c:pt>
                <c:pt idx="28">
                  <c:v>20.53</c:v>
                </c:pt>
                <c:pt idx="29">
                  <c:v>20.43</c:v>
                </c:pt>
                <c:pt idx="30">
                  <c:v>20.51</c:v>
                </c:pt>
                <c:pt idx="31">
                  <c:v>20.5</c:v>
                </c:pt>
                <c:pt idx="32">
                  <c:v>20.39</c:v>
                </c:pt>
                <c:pt idx="33">
                  <c:v>20.5</c:v>
                </c:pt>
                <c:pt idx="34">
                  <c:v>20.5</c:v>
                </c:pt>
                <c:pt idx="35">
                  <c:v>20.47</c:v>
                </c:pt>
                <c:pt idx="36">
                  <c:v>20.5</c:v>
                </c:pt>
                <c:pt idx="37">
                  <c:v>20.51</c:v>
                </c:pt>
                <c:pt idx="38">
                  <c:v>20.53</c:v>
                </c:pt>
                <c:pt idx="39">
                  <c:v>18.03</c:v>
                </c:pt>
                <c:pt idx="40">
                  <c:v>16.630000000000003</c:v>
                </c:pt>
                <c:pt idx="41">
                  <c:v>16.34</c:v>
                </c:pt>
                <c:pt idx="42">
                  <c:v>15.360000000000001</c:v>
                </c:pt>
                <c:pt idx="43">
                  <c:v>14.25</c:v>
                </c:pt>
                <c:pt idx="44">
                  <c:v>12.53</c:v>
                </c:pt>
                <c:pt idx="45">
                  <c:v>11.15</c:v>
                </c:pt>
                <c:pt idx="46">
                  <c:v>10.91</c:v>
                </c:pt>
                <c:pt idx="47">
                  <c:v>9.4500000000000011</c:v>
                </c:pt>
                <c:pt idx="48">
                  <c:v>8.07</c:v>
                </c:pt>
                <c:pt idx="49">
                  <c:v>7.34</c:v>
                </c:pt>
                <c:pt idx="50">
                  <c:v>6.2700000000000005</c:v>
                </c:pt>
                <c:pt idx="51">
                  <c:v>5.67</c:v>
                </c:pt>
                <c:pt idx="52">
                  <c:v>5.6499999999999995</c:v>
                </c:pt>
                <c:pt idx="53">
                  <c:v>4.83</c:v>
                </c:pt>
                <c:pt idx="54">
                  <c:v>3.98</c:v>
                </c:pt>
                <c:pt idx="55">
                  <c:v>3.32</c:v>
                </c:pt>
                <c:pt idx="56">
                  <c:v>2.7800000000000002</c:v>
                </c:pt>
                <c:pt idx="57">
                  <c:v>2.12</c:v>
                </c:pt>
                <c:pt idx="58">
                  <c:v>1.5</c:v>
                </c:pt>
                <c:pt idx="59">
                  <c:v>1.2</c:v>
                </c:pt>
                <c:pt idx="60">
                  <c:v>0.96000000000000008</c:v>
                </c:pt>
                <c:pt idx="61">
                  <c:v>0.72000000000000008</c:v>
                </c:pt>
                <c:pt idx="62">
                  <c:v>0.5</c:v>
                </c:pt>
                <c:pt idx="63">
                  <c:v>0.47000000000000003</c:v>
                </c:pt>
                <c:pt idx="64">
                  <c:v>0.25</c:v>
                </c:pt>
                <c:pt idx="65">
                  <c:v>0.27</c:v>
                </c:pt>
                <c:pt idx="66">
                  <c:v>0.2</c:v>
                </c:pt>
                <c:pt idx="67">
                  <c:v>0.19</c:v>
                </c:pt>
                <c:pt idx="68">
                  <c:v>9.0000000000000011E-2</c:v>
                </c:pt>
                <c:pt idx="69">
                  <c:v>9.0000000000000011E-2</c:v>
                </c:pt>
                <c:pt idx="70">
                  <c:v>0.05</c:v>
                </c:pt>
                <c:pt idx="71">
                  <c:v>4.0000000000000008E-2</c:v>
                </c:pt>
                <c:pt idx="72">
                  <c:v>1.0000000000000002E-2</c:v>
                </c:pt>
                <c:pt idx="73">
                  <c:v>2.0000000000000004E-2</c:v>
                </c:pt>
                <c:pt idx="74">
                  <c:v>0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</c:numCache>
            </c:numRef>
          </c:val>
          <c:smooth val="0"/>
        </c:ser>
        <c:ser>
          <c:idx val="2"/>
          <c:order val="2"/>
          <c:tx>
            <c:v>DL-UDP-45M</c:v>
          </c:tx>
          <c:spPr>
            <a:ln>
              <a:solidFill>
                <a:srgbClr val="FF0066"/>
              </a:solidFill>
            </a:ln>
          </c:spPr>
          <c:marker>
            <c:symbol val="none"/>
          </c:marker>
          <c:val>
            <c:numRef>
              <c:f>'1301-2'!$G$1:$G$81</c:f>
              <c:numCache>
                <c:formatCode>General</c:formatCode>
                <c:ptCount val="81"/>
                <c:pt idx="0">
                  <c:v>41.309999999999995</c:v>
                </c:pt>
                <c:pt idx="1">
                  <c:v>40.220000000000006</c:v>
                </c:pt>
                <c:pt idx="2">
                  <c:v>40.130000000000003</c:v>
                </c:pt>
                <c:pt idx="3">
                  <c:v>40.090000000000003</c:v>
                </c:pt>
                <c:pt idx="4">
                  <c:v>40.25</c:v>
                </c:pt>
                <c:pt idx="5">
                  <c:v>40.120000000000005</c:v>
                </c:pt>
                <c:pt idx="6">
                  <c:v>40.090000000000003</c:v>
                </c:pt>
                <c:pt idx="7">
                  <c:v>40.220000000000006</c:v>
                </c:pt>
                <c:pt idx="8">
                  <c:v>40.370000000000005</c:v>
                </c:pt>
                <c:pt idx="9">
                  <c:v>40.33</c:v>
                </c:pt>
                <c:pt idx="10">
                  <c:v>39.700000000000003</c:v>
                </c:pt>
                <c:pt idx="11">
                  <c:v>39.25</c:v>
                </c:pt>
                <c:pt idx="12">
                  <c:v>40.050000000000004</c:v>
                </c:pt>
                <c:pt idx="13">
                  <c:v>40.230000000000011</c:v>
                </c:pt>
                <c:pt idx="14">
                  <c:v>40.200000000000003</c:v>
                </c:pt>
                <c:pt idx="15">
                  <c:v>40.1</c:v>
                </c:pt>
                <c:pt idx="16">
                  <c:v>39.94</c:v>
                </c:pt>
                <c:pt idx="17">
                  <c:v>40.120000000000005</c:v>
                </c:pt>
                <c:pt idx="18">
                  <c:v>38.61</c:v>
                </c:pt>
                <c:pt idx="19">
                  <c:v>14.82</c:v>
                </c:pt>
                <c:pt idx="20">
                  <c:v>15.03</c:v>
                </c:pt>
                <c:pt idx="21">
                  <c:v>15.16</c:v>
                </c:pt>
                <c:pt idx="22">
                  <c:v>15.03</c:v>
                </c:pt>
                <c:pt idx="23">
                  <c:v>14.69</c:v>
                </c:pt>
                <c:pt idx="24">
                  <c:v>14.51</c:v>
                </c:pt>
                <c:pt idx="25">
                  <c:v>14.32</c:v>
                </c:pt>
                <c:pt idx="26">
                  <c:v>15.639999999999999</c:v>
                </c:pt>
                <c:pt idx="27">
                  <c:v>15.57</c:v>
                </c:pt>
                <c:pt idx="28">
                  <c:v>22.2</c:v>
                </c:pt>
                <c:pt idx="29">
                  <c:v>21.439999999999998</c:v>
                </c:pt>
                <c:pt idx="30">
                  <c:v>27.93</c:v>
                </c:pt>
                <c:pt idx="31">
                  <c:v>22.64</c:v>
                </c:pt>
                <c:pt idx="32">
                  <c:v>23.43</c:v>
                </c:pt>
                <c:pt idx="33">
                  <c:v>22.21</c:v>
                </c:pt>
                <c:pt idx="34">
                  <c:v>22.14</c:v>
                </c:pt>
                <c:pt idx="35">
                  <c:v>22.12</c:v>
                </c:pt>
                <c:pt idx="36">
                  <c:v>23.79</c:v>
                </c:pt>
                <c:pt idx="37">
                  <c:v>24.86</c:v>
                </c:pt>
                <c:pt idx="38">
                  <c:v>23.79</c:v>
                </c:pt>
                <c:pt idx="39">
                  <c:v>39.94</c:v>
                </c:pt>
                <c:pt idx="40">
                  <c:v>39.56</c:v>
                </c:pt>
                <c:pt idx="41">
                  <c:v>41</c:v>
                </c:pt>
                <c:pt idx="42">
                  <c:v>40.92</c:v>
                </c:pt>
                <c:pt idx="43">
                  <c:v>38.020000000000003</c:v>
                </c:pt>
                <c:pt idx="44">
                  <c:v>27.279999999999998</c:v>
                </c:pt>
                <c:pt idx="45">
                  <c:v>24.52</c:v>
                </c:pt>
                <c:pt idx="46">
                  <c:v>25.74</c:v>
                </c:pt>
                <c:pt idx="47">
                  <c:v>25.69</c:v>
                </c:pt>
                <c:pt idx="48">
                  <c:v>26.93</c:v>
                </c:pt>
                <c:pt idx="49">
                  <c:v>27.34</c:v>
                </c:pt>
                <c:pt idx="50">
                  <c:v>29.53</c:v>
                </c:pt>
                <c:pt idx="51">
                  <c:v>31.330000000000002</c:v>
                </c:pt>
                <c:pt idx="52">
                  <c:v>31.330000000000002</c:v>
                </c:pt>
                <c:pt idx="53">
                  <c:v>29.130000000000003</c:v>
                </c:pt>
                <c:pt idx="54">
                  <c:v>28.4</c:v>
                </c:pt>
                <c:pt idx="55">
                  <c:v>27.77</c:v>
                </c:pt>
                <c:pt idx="56">
                  <c:v>24.79</c:v>
                </c:pt>
                <c:pt idx="57">
                  <c:v>23.82</c:v>
                </c:pt>
                <c:pt idx="58">
                  <c:v>22.27</c:v>
                </c:pt>
                <c:pt idx="59">
                  <c:v>21.150000000000002</c:v>
                </c:pt>
                <c:pt idx="60">
                  <c:v>18.59</c:v>
                </c:pt>
                <c:pt idx="61">
                  <c:v>16.809999999999999</c:v>
                </c:pt>
                <c:pt idx="62">
                  <c:v>14.850000000000001</c:v>
                </c:pt>
                <c:pt idx="63">
                  <c:v>12.219999999999999</c:v>
                </c:pt>
                <c:pt idx="64">
                  <c:v>9.6399999999999988</c:v>
                </c:pt>
                <c:pt idx="65">
                  <c:v>6.55</c:v>
                </c:pt>
                <c:pt idx="66">
                  <c:v>5.1899999999999995</c:v>
                </c:pt>
                <c:pt idx="67">
                  <c:v>4.5</c:v>
                </c:pt>
                <c:pt idx="68">
                  <c:v>2.9</c:v>
                </c:pt>
                <c:pt idx="69">
                  <c:v>1.78</c:v>
                </c:pt>
                <c:pt idx="70">
                  <c:v>0.98</c:v>
                </c:pt>
                <c:pt idx="71">
                  <c:v>0.75000000000000011</c:v>
                </c:pt>
                <c:pt idx="72">
                  <c:v>0.68</c:v>
                </c:pt>
                <c:pt idx="73">
                  <c:v>0.6100000000000001</c:v>
                </c:pt>
                <c:pt idx="74">
                  <c:v>0.51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</c:numCache>
            </c:numRef>
          </c:val>
          <c:smooth val="0"/>
        </c:ser>
        <c:ser>
          <c:idx val="3"/>
          <c:order val="3"/>
          <c:tx>
            <c:v>UL-UDP-10M</c:v>
          </c:tx>
          <c:spPr>
            <a:ln>
              <a:solidFill>
                <a:srgbClr val="0000FF"/>
              </a:solidFill>
            </a:ln>
          </c:spPr>
          <c:marker>
            <c:symbol val="none"/>
          </c:marker>
          <c:val>
            <c:numRef>
              <c:f>'1301-2'!$I$1:$I$81</c:f>
              <c:numCache>
                <c:formatCode>General</c:formatCode>
                <c:ptCount val="81"/>
                <c:pt idx="0">
                  <c:v>9.9600000000000026</c:v>
                </c:pt>
                <c:pt idx="1">
                  <c:v>9.9700000000000006</c:v>
                </c:pt>
                <c:pt idx="2">
                  <c:v>9.9700000000000006</c:v>
                </c:pt>
                <c:pt idx="3">
                  <c:v>9.9700000000000006</c:v>
                </c:pt>
                <c:pt idx="4">
                  <c:v>9.9600000000000026</c:v>
                </c:pt>
                <c:pt idx="5">
                  <c:v>9.9700000000000006</c:v>
                </c:pt>
                <c:pt idx="6">
                  <c:v>9.9500000000000011</c:v>
                </c:pt>
                <c:pt idx="7">
                  <c:v>9.9600000000000026</c:v>
                </c:pt>
                <c:pt idx="8">
                  <c:v>9.9700000000000006</c:v>
                </c:pt>
                <c:pt idx="9">
                  <c:v>9.9700000000000006</c:v>
                </c:pt>
                <c:pt idx="10">
                  <c:v>9.9600000000000026</c:v>
                </c:pt>
                <c:pt idx="11">
                  <c:v>9.9600000000000026</c:v>
                </c:pt>
                <c:pt idx="12">
                  <c:v>9.9700000000000006</c:v>
                </c:pt>
                <c:pt idx="13">
                  <c:v>9.9600000000000026</c:v>
                </c:pt>
                <c:pt idx="14">
                  <c:v>9.9600000000000026</c:v>
                </c:pt>
                <c:pt idx="15">
                  <c:v>9.9600000000000026</c:v>
                </c:pt>
                <c:pt idx="16">
                  <c:v>9.9700000000000006</c:v>
                </c:pt>
                <c:pt idx="17">
                  <c:v>9.9700000000000006</c:v>
                </c:pt>
                <c:pt idx="18">
                  <c:v>9.9600000000000026</c:v>
                </c:pt>
                <c:pt idx="19">
                  <c:v>9.9700000000000006</c:v>
                </c:pt>
                <c:pt idx="20">
                  <c:v>9.9700000000000006</c:v>
                </c:pt>
                <c:pt idx="21">
                  <c:v>9.9500000000000011</c:v>
                </c:pt>
                <c:pt idx="22">
                  <c:v>9.9600000000000026</c:v>
                </c:pt>
                <c:pt idx="23">
                  <c:v>9.9700000000000006</c:v>
                </c:pt>
                <c:pt idx="24">
                  <c:v>9.9600000000000026</c:v>
                </c:pt>
                <c:pt idx="25">
                  <c:v>9.9700000000000006</c:v>
                </c:pt>
                <c:pt idx="26">
                  <c:v>9.9600000000000026</c:v>
                </c:pt>
                <c:pt idx="27">
                  <c:v>9.9500000000000011</c:v>
                </c:pt>
                <c:pt idx="28">
                  <c:v>9.9700000000000006</c:v>
                </c:pt>
                <c:pt idx="29">
                  <c:v>9.98</c:v>
                </c:pt>
                <c:pt idx="30">
                  <c:v>9.9600000000000026</c:v>
                </c:pt>
                <c:pt idx="31">
                  <c:v>9.9600000000000026</c:v>
                </c:pt>
                <c:pt idx="32">
                  <c:v>9.9700000000000006</c:v>
                </c:pt>
                <c:pt idx="33">
                  <c:v>9.9700000000000006</c:v>
                </c:pt>
                <c:pt idx="34">
                  <c:v>9.9700000000000006</c:v>
                </c:pt>
                <c:pt idx="35">
                  <c:v>9.9700000000000006</c:v>
                </c:pt>
                <c:pt idx="36">
                  <c:v>9.9700000000000006</c:v>
                </c:pt>
                <c:pt idx="37">
                  <c:v>9.98</c:v>
                </c:pt>
                <c:pt idx="38">
                  <c:v>9.9500000000000011</c:v>
                </c:pt>
                <c:pt idx="39">
                  <c:v>9.99</c:v>
                </c:pt>
                <c:pt idx="40">
                  <c:v>9.99</c:v>
                </c:pt>
                <c:pt idx="41">
                  <c:v>9.99</c:v>
                </c:pt>
                <c:pt idx="42">
                  <c:v>9.9500000000000011</c:v>
                </c:pt>
                <c:pt idx="43">
                  <c:v>9.98</c:v>
                </c:pt>
                <c:pt idx="44">
                  <c:v>9.99</c:v>
                </c:pt>
                <c:pt idx="45">
                  <c:v>9.98</c:v>
                </c:pt>
                <c:pt idx="46">
                  <c:v>9.98</c:v>
                </c:pt>
                <c:pt idx="47">
                  <c:v>9.5400000000000009</c:v>
                </c:pt>
                <c:pt idx="48">
                  <c:v>8.18</c:v>
                </c:pt>
                <c:pt idx="49">
                  <c:v>7.05</c:v>
                </c:pt>
                <c:pt idx="50">
                  <c:v>6.1499999999999995</c:v>
                </c:pt>
                <c:pt idx="51">
                  <c:v>5.6499999999999995</c:v>
                </c:pt>
                <c:pt idx="52">
                  <c:v>5.38</c:v>
                </c:pt>
                <c:pt idx="53">
                  <c:v>4.57</c:v>
                </c:pt>
                <c:pt idx="54">
                  <c:v>3.8499999999999996</c:v>
                </c:pt>
                <c:pt idx="55">
                  <c:v>3.05</c:v>
                </c:pt>
                <c:pt idx="56">
                  <c:v>2.54</c:v>
                </c:pt>
                <c:pt idx="57">
                  <c:v>1.81</c:v>
                </c:pt>
                <c:pt idx="58">
                  <c:v>1.42</c:v>
                </c:pt>
                <c:pt idx="59">
                  <c:v>1.05</c:v>
                </c:pt>
                <c:pt idx="60">
                  <c:v>0.84000000000000008</c:v>
                </c:pt>
                <c:pt idx="61">
                  <c:v>0.53</c:v>
                </c:pt>
                <c:pt idx="62">
                  <c:v>0.46</c:v>
                </c:pt>
                <c:pt idx="63">
                  <c:v>0.30000000000000004</c:v>
                </c:pt>
                <c:pt idx="64">
                  <c:v>0.28000000000000008</c:v>
                </c:pt>
                <c:pt idx="65">
                  <c:v>0.27</c:v>
                </c:pt>
                <c:pt idx="66">
                  <c:v>0.23</c:v>
                </c:pt>
                <c:pt idx="67">
                  <c:v>0.14000000000000001</c:v>
                </c:pt>
                <c:pt idx="68">
                  <c:v>0.12000000000000001</c:v>
                </c:pt>
                <c:pt idx="69">
                  <c:v>6.0000000000000005E-2</c:v>
                </c:pt>
                <c:pt idx="70">
                  <c:v>4.0000000000000008E-2</c:v>
                </c:pt>
                <c:pt idx="71">
                  <c:v>2.0000000000000004E-2</c:v>
                </c:pt>
                <c:pt idx="72">
                  <c:v>2.0000000000000004E-2</c:v>
                </c:pt>
                <c:pt idx="73">
                  <c:v>1.0000000000000002E-2</c:v>
                </c:pt>
                <c:pt idx="74">
                  <c:v>0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357148824"/>
        <c:axId val="357149216"/>
      </c:lineChart>
      <c:catAx>
        <c:axId val="357148824"/>
        <c:scaling>
          <c:orientation val="minMax"/>
        </c:scaling>
        <c:delete val="0"/>
        <c:axPos val="b"/>
        <c:majorTickMark val="out"/>
        <c:minorTickMark val="none"/>
        <c:tickLblPos val="nextTo"/>
        <c:crossAx val="357149216"/>
        <c:crosses val="autoZero"/>
        <c:auto val="1"/>
        <c:lblAlgn val="ctr"/>
        <c:lblOffset val="100"/>
        <c:noMultiLvlLbl val="0"/>
      </c:catAx>
      <c:valAx>
        <c:axId val="35714921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357148824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  <c:userShapes r:id="rId2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4.5526265738521823E-2"/>
          <c:y val="0.31386239641393138"/>
          <c:w val="0.9304418197725286"/>
          <c:h val="0.53593795157627766"/>
        </c:manualLayout>
      </c:layout>
      <c:lineChart>
        <c:grouping val="standard"/>
        <c:varyColors val="0"/>
        <c:ser>
          <c:idx val="0"/>
          <c:order val="0"/>
          <c:tx>
            <c:v>DL-UDP</c:v>
          </c:tx>
          <c:spPr>
            <a:ln>
              <a:solidFill>
                <a:srgbClr val="00B050"/>
              </a:solidFill>
            </a:ln>
          </c:spPr>
          <c:marker>
            <c:symbol val="none"/>
          </c:marker>
          <c:val>
            <c:numRef>
              <c:f>'1301-2'!$B$1:$B$81</c:f>
              <c:numCache>
                <c:formatCode>General</c:formatCode>
                <c:ptCount val="81"/>
                <c:pt idx="0">
                  <c:v>9.06</c:v>
                </c:pt>
                <c:pt idx="1">
                  <c:v>8.69</c:v>
                </c:pt>
                <c:pt idx="2">
                  <c:v>9.32</c:v>
                </c:pt>
                <c:pt idx="3">
                  <c:v>8.9600000000000026</c:v>
                </c:pt>
                <c:pt idx="4">
                  <c:v>42.24</c:v>
                </c:pt>
                <c:pt idx="5">
                  <c:v>42.01</c:v>
                </c:pt>
                <c:pt idx="6">
                  <c:v>42.48</c:v>
                </c:pt>
                <c:pt idx="7">
                  <c:v>42.05</c:v>
                </c:pt>
                <c:pt idx="8">
                  <c:v>42.04</c:v>
                </c:pt>
                <c:pt idx="9">
                  <c:v>41.790000000000006</c:v>
                </c:pt>
                <c:pt idx="10">
                  <c:v>42.08</c:v>
                </c:pt>
                <c:pt idx="11">
                  <c:v>42.2</c:v>
                </c:pt>
                <c:pt idx="12">
                  <c:v>42.13</c:v>
                </c:pt>
                <c:pt idx="13">
                  <c:v>42.14</c:v>
                </c:pt>
                <c:pt idx="14">
                  <c:v>41.83</c:v>
                </c:pt>
                <c:pt idx="15">
                  <c:v>41.82</c:v>
                </c:pt>
                <c:pt idx="16">
                  <c:v>41.64</c:v>
                </c:pt>
                <c:pt idx="17">
                  <c:v>42.03</c:v>
                </c:pt>
                <c:pt idx="18">
                  <c:v>41.879999999999995</c:v>
                </c:pt>
                <c:pt idx="19">
                  <c:v>41.94</c:v>
                </c:pt>
                <c:pt idx="20">
                  <c:v>42.11</c:v>
                </c:pt>
                <c:pt idx="21">
                  <c:v>41.620000000000005</c:v>
                </c:pt>
                <c:pt idx="22">
                  <c:v>42.07</c:v>
                </c:pt>
                <c:pt idx="23">
                  <c:v>42.33</c:v>
                </c:pt>
                <c:pt idx="24">
                  <c:v>41.839999999999996</c:v>
                </c:pt>
                <c:pt idx="25">
                  <c:v>41.879999999999995</c:v>
                </c:pt>
                <c:pt idx="26">
                  <c:v>41.839999999999996</c:v>
                </c:pt>
                <c:pt idx="27">
                  <c:v>42.01</c:v>
                </c:pt>
                <c:pt idx="28">
                  <c:v>42.02</c:v>
                </c:pt>
                <c:pt idx="29">
                  <c:v>42.13</c:v>
                </c:pt>
                <c:pt idx="30">
                  <c:v>41.720000000000006</c:v>
                </c:pt>
                <c:pt idx="31">
                  <c:v>41.730000000000004</c:v>
                </c:pt>
                <c:pt idx="32">
                  <c:v>41.720000000000006</c:v>
                </c:pt>
                <c:pt idx="33">
                  <c:v>41.82</c:v>
                </c:pt>
                <c:pt idx="34">
                  <c:v>9.0500000000000007</c:v>
                </c:pt>
                <c:pt idx="35">
                  <c:v>9.43</c:v>
                </c:pt>
                <c:pt idx="36">
                  <c:v>9.4700000000000006</c:v>
                </c:pt>
                <c:pt idx="37">
                  <c:v>9.99</c:v>
                </c:pt>
                <c:pt idx="38">
                  <c:v>9.92</c:v>
                </c:pt>
                <c:pt idx="39">
                  <c:v>13.89</c:v>
                </c:pt>
                <c:pt idx="40">
                  <c:v>17.32</c:v>
                </c:pt>
                <c:pt idx="41">
                  <c:v>16.989999999999991</c:v>
                </c:pt>
                <c:pt idx="42">
                  <c:v>40.96</c:v>
                </c:pt>
                <c:pt idx="43">
                  <c:v>35.190000000000005</c:v>
                </c:pt>
                <c:pt idx="44">
                  <c:v>36.790000000000006</c:v>
                </c:pt>
                <c:pt idx="45">
                  <c:v>37.11</c:v>
                </c:pt>
                <c:pt idx="46">
                  <c:v>37.14</c:v>
                </c:pt>
                <c:pt idx="47">
                  <c:v>37.520000000000003</c:v>
                </c:pt>
                <c:pt idx="48">
                  <c:v>38.11</c:v>
                </c:pt>
                <c:pt idx="49">
                  <c:v>37.54</c:v>
                </c:pt>
                <c:pt idx="50">
                  <c:v>37.11</c:v>
                </c:pt>
                <c:pt idx="51">
                  <c:v>36.370000000000005</c:v>
                </c:pt>
                <c:pt idx="52">
                  <c:v>35.050000000000004</c:v>
                </c:pt>
                <c:pt idx="53">
                  <c:v>31.89</c:v>
                </c:pt>
                <c:pt idx="54">
                  <c:v>30.62</c:v>
                </c:pt>
                <c:pt idx="55">
                  <c:v>28.830000000000002</c:v>
                </c:pt>
                <c:pt idx="56">
                  <c:v>26.14</c:v>
                </c:pt>
                <c:pt idx="57">
                  <c:v>24.8</c:v>
                </c:pt>
                <c:pt idx="58">
                  <c:v>23.59</c:v>
                </c:pt>
                <c:pt idx="59">
                  <c:v>21.979999999999997</c:v>
                </c:pt>
                <c:pt idx="60">
                  <c:v>19.52</c:v>
                </c:pt>
                <c:pt idx="61">
                  <c:v>17.260000000000002</c:v>
                </c:pt>
                <c:pt idx="62">
                  <c:v>15.05</c:v>
                </c:pt>
                <c:pt idx="63">
                  <c:v>11.84</c:v>
                </c:pt>
                <c:pt idx="64">
                  <c:v>9.77</c:v>
                </c:pt>
                <c:pt idx="65">
                  <c:v>6.64</c:v>
                </c:pt>
                <c:pt idx="66">
                  <c:v>5.33</c:v>
                </c:pt>
                <c:pt idx="67">
                  <c:v>4.55</c:v>
                </c:pt>
                <c:pt idx="68">
                  <c:v>3.4099999999999997</c:v>
                </c:pt>
                <c:pt idx="69">
                  <c:v>1.9500000000000002</c:v>
                </c:pt>
                <c:pt idx="70">
                  <c:v>1.07</c:v>
                </c:pt>
                <c:pt idx="71">
                  <c:v>0.69000000000000006</c:v>
                </c:pt>
                <c:pt idx="72">
                  <c:v>0.71000000000000008</c:v>
                </c:pt>
                <c:pt idx="73">
                  <c:v>0.66000000000000014</c:v>
                </c:pt>
                <c:pt idx="74">
                  <c:v>0.56000000000000005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</c:numCache>
            </c:numRef>
          </c:val>
          <c:smooth val="0"/>
        </c:ser>
        <c:ser>
          <c:idx val="1"/>
          <c:order val="1"/>
          <c:tx>
            <c:v>UL-UDP</c:v>
          </c:tx>
          <c:spPr>
            <a:ln>
              <a:solidFill>
                <a:srgbClr val="996633"/>
              </a:solidFill>
            </a:ln>
          </c:spPr>
          <c:marker>
            <c:symbol val="none"/>
          </c:marker>
          <c:val>
            <c:numRef>
              <c:f>'1301-2'!$D$1:$D$81</c:f>
              <c:numCache>
                <c:formatCode>General</c:formatCode>
                <c:ptCount val="81"/>
                <c:pt idx="0">
                  <c:v>20.36</c:v>
                </c:pt>
                <c:pt idx="1">
                  <c:v>20.57</c:v>
                </c:pt>
                <c:pt idx="2">
                  <c:v>20.54</c:v>
                </c:pt>
                <c:pt idx="3">
                  <c:v>20.439999999999998</c:v>
                </c:pt>
                <c:pt idx="4">
                  <c:v>20.55</c:v>
                </c:pt>
                <c:pt idx="5">
                  <c:v>20.56</c:v>
                </c:pt>
                <c:pt idx="6">
                  <c:v>20.3</c:v>
                </c:pt>
                <c:pt idx="7">
                  <c:v>20.59</c:v>
                </c:pt>
                <c:pt idx="8">
                  <c:v>20.55</c:v>
                </c:pt>
                <c:pt idx="9">
                  <c:v>20.54</c:v>
                </c:pt>
                <c:pt idx="10">
                  <c:v>20.57</c:v>
                </c:pt>
                <c:pt idx="11">
                  <c:v>20.56</c:v>
                </c:pt>
                <c:pt idx="12">
                  <c:v>20.439999999999998</c:v>
                </c:pt>
                <c:pt idx="13">
                  <c:v>20.55</c:v>
                </c:pt>
                <c:pt idx="14">
                  <c:v>20.56</c:v>
                </c:pt>
                <c:pt idx="15">
                  <c:v>20.55</c:v>
                </c:pt>
                <c:pt idx="16">
                  <c:v>20.56</c:v>
                </c:pt>
                <c:pt idx="17">
                  <c:v>20.439999999999998</c:v>
                </c:pt>
                <c:pt idx="18">
                  <c:v>20.58</c:v>
                </c:pt>
                <c:pt idx="19">
                  <c:v>20.56</c:v>
                </c:pt>
                <c:pt idx="20">
                  <c:v>20.55</c:v>
                </c:pt>
                <c:pt idx="21">
                  <c:v>20.57</c:v>
                </c:pt>
                <c:pt idx="22">
                  <c:v>20.55</c:v>
                </c:pt>
                <c:pt idx="23">
                  <c:v>20.399999999999999</c:v>
                </c:pt>
                <c:pt idx="24">
                  <c:v>20.55</c:v>
                </c:pt>
                <c:pt idx="25">
                  <c:v>20.56</c:v>
                </c:pt>
                <c:pt idx="26">
                  <c:v>20.56</c:v>
                </c:pt>
                <c:pt idx="27">
                  <c:v>20.57</c:v>
                </c:pt>
                <c:pt idx="28">
                  <c:v>20.53</c:v>
                </c:pt>
                <c:pt idx="29">
                  <c:v>20.43</c:v>
                </c:pt>
                <c:pt idx="30">
                  <c:v>20.51</c:v>
                </c:pt>
                <c:pt idx="31">
                  <c:v>20.5</c:v>
                </c:pt>
                <c:pt idx="32">
                  <c:v>20.39</c:v>
                </c:pt>
                <c:pt idx="33">
                  <c:v>20.5</c:v>
                </c:pt>
                <c:pt idx="34">
                  <c:v>20.5</c:v>
                </c:pt>
                <c:pt idx="35">
                  <c:v>20.47</c:v>
                </c:pt>
                <c:pt idx="36">
                  <c:v>20.5</c:v>
                </c:pt>
                <c:pt idx="37">
                  <c:v>20.51</c:v>
                </c:pt>
                <c:pt idx="38">
                  <c:v>20.53</c:v>
                </c:pt>
                <c:pt idx="39">
                  <c:v>18.03</c:v>
                </c:pt>
                <c:pt idx="40">
                  <c:v>16.630000000000003</c:v>
                </c:pt>
                <c:pt idx="41">
                  <c:v>16.34</c:v>
                </c:pt>
                <c:pt idx="42">
                  <c:v>15.360000000000001</c:v>
                </c:pt>
                <c:pt idx="43">
                  <c:v>14.25</c:v>
                </c:pt>
                <c:pt idx="44">
                  <c:v>12.53</c:v>
                </c:pt>
                <c:pt idx="45">
                  <c:v>11.15</c:v>
                </c:pt>
                <c:pt idx="46">
                  <c:v>10.91</c:v>
                </c:pt>
                <c:pt idx="47">
                  <c:v>9.4500000000000011</c:v>
                </c:pt>
                <c:pt idx="48">
                  <c:v>8.07</c:v>
                </c:pt>
                <c:pt idx="49">
                  <c:v>7.34</c:v>
                </c:pt>
                <c:pt idx="50">
                  <c:v>6.2700000000000005</c:v>
                </c:pt>
                <c:pt idx="51">
                  <c:v>5.67</c:v>
                </c:pt>
                <c:pt idx="52">
                  <c:v>5.6499999999999995</c:v>
                </c:pt>
                <c:pt idx="53">
                  <c:v>4.83</c:v>
                </c:pt>
                <c:pt idx="54">
                  <c:v>3.98</c:v>
                </c:pt>
                <c:pt idx="55">
                  <c:v>3.32</c:v>
                </c:pt>
                <c:pt idx="56">
                  <c:v>2.7800000000000002</c:v>
                </c:pt>
                <c:pt idx="57">
                  <c:v>2.12</c:v>
                </c:pt>
                <c:pt idx="58">
                  <c:v>1.5</c:v>
                </c:pt>
                <c:pt idx="59">
                  <c:v>1.2</c:v>
                </c:pt>
                <c:pt idx="60">
                  <c:v>0.96000000000000008</c:v>
                </c:pt>
                <c:pt idx="61">
                  <c:v>0.72000000000000008</c:v>
                </c:pt>
                <c:pt idx="62">
                  <c:v>0.5</c:v>
                </c:pt>
                <c:pt idx="63">
                  <c:v>0.47000000000000003</c:v>
                </c:pt>
                <c:pt idx="64">
                  <c:v>0.25</c:v>
                </c:pt>
                <c:pt idx="65">
                  <c:v>0.27</c:v>
                </c:pt>
                <c:pt idx="66">
                  <c:v>0.2</c:v>
                </c:pt>
                <c:pt idx="67">
                  <c:v>0.19</c:v>
                </c:pt>
                <c:pt idx="68">
                  <c:v>9.0000000000000011E-2</c:v>
                </c:pt>
                <c:pt idx="69">
                  <c:v>9.0000000000000011E-2</c:v>
                </c:pt>
                <c:pt idx="70">
                  <c:v>0.05</c:v>
                </c:pt>
                <c:pt idx="71">
                  <c:v>4.0000000000000008E-2</c:v>
                </c:pt>
                <c:pt idx="72">
                  <c:v>1.0000000000000002E-2</c:v>
                </c:pt>
                <c:pt idx="73">
                  <c:v>2.0000000000000004E-2</c:v>
                </c:pt>
                <c:pt idx="74">
                  <c:v>0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</c:numCache>
            </c:numRef>
          </c:val>
          <c:smooth val="0"/>
        </c:ser>
        <c:ser>
          <c:idx val="2"/>
          <c:order val="2"/>
          <c:tx>
            <c:v>DL-UDP-45M</c:v>
          </c:tx>
          <c:spPr>
            <a:ln>
              <a:solidFill>
                <a:srgbClr val="FF0066"/>
              </a:solidFill>
            </a:ln>
          </c:spPr>
          <c:marker>
            <c:symbol val="none"/>
          </c:marker>
          <c:val>
            <c:numRef>
              <c:f>'1301-2'!$G$1:$G$81</c:f>
              <c:numCache>
                <c:formatCode>General</c:formatCode>
                <c:ptCount val="81"/>
                <c:pt idx="0">
                  <c:v>41.309999999999995</c:v>
                </c:pt>
                <c:pt idx="1">
                  <c:v>40.220000000000006</c:v>
                </c:pt>
                <c:pt idx="2">
                  <c:v>40.130000000000003</c:v>
                </c:pt>
                <c:pt idx="3">
                  <c:v>40.090000000000003</c:v>
                </c:pt>
                <c:pt idx="4">
                  <c:v>40.25</c:v>
                </c:pt>
                <c:pt idx="5">
                  <c:v>40.120000000000005</c:v>
                </c:pt>
                <c:pt idx="6">
                  <c:v>40.090000000000003</c:v>
                </c:pt>
                <c:pt idx="7">
                  <c:v>40.220000000000006</c:v>
                </c:pt>
                <c:pt idx="8">
                  <c:v>40.370000000000005</c:v>
                </c:pt>
                <c:pt idx="9">
                  <c:v>40.33</c:v>
                </c:pt>
                <c:pt idx="10">
                  <c:v>39.700000000000003</c:v>
                </c:pt>
                <c:pt idx="11">
                  <c:v>39.25</c:v>
                </c:pt>
                <c:pt idx="12">
                  <c:v>40.050000000000004</c:v>
                </c:pt>
                <c:pt idx="13">
                  <c:v>40.230000000000011</c:v>
                </c:pt>
                <c:pt idx="14">
                  <c:v>40.200000000000003</c:v>
                </c:pt>
                <c:pt idx="15">
                  <c:v>40.1</c:v>
                </c:pt>
                <c:pt idx="16">
                  <c:v>39.94</c:v>
                </c:pt>
                <c:pt idx="17">
                  <c:v>40.120000000000005</c:v>
                </c:pt>
                <c:pt idx="18">
                  <c:v>38.61</c:v>
                </c:pt>
                <c:pt idx="19">
                  <c:v>14.82</c:v>
                </c:pt>
                <c:pt idx="20">
                  <c:v>15.03</c:v>
                </c:pt>
                <c:pt idx="21">
                  <c:v>15.16</c:v>
                </c:pt>
                <c:pt idx="22">
                  <c:v>15.03</c:v>
                </c:pt>
                <c:pt idx="23">
                  <c:v>14.69</c:v>
                </c:pt>
                <c:pt idx="24">
                  <c:v>14.51</c:v>
                </c:pt>
                <c:pt idx="25">
                  <c:v>14.32</c:v>
                </c:pt>
                <c:pt idx="26">
                  <c:v>15.639999999999999</c:v>
                </c:pt>
                <c:pt idx="27">
                  <c:v>15.57</c:v>
                </c:pt>
                <c:pt idx="28">
                  <c:v>22.2</c:v>
                </c:pt>
                <c:pt idx="29">
                  <c:v>21.439999999999998</c:v>
                </c:pt>
                <c:pt idx="30">
                  <c:v>27.93</c:v>
                </c:pt>
                <c:pt idx="31">
                  <c:v>22.64</c:v>
                </c:pt>
                <c:pt idx="32">
                  <c:v>23.43</c:v>
                </c:pt>
                <c:pt idx="33">
                  <c:v>22.21</c:v>
                </c:pt>
                <c:pt idx="34">
                  <c:v>22.14</c:v>
                </c:pt>
                <c:pt idx="35">
                  <c:v>22.12</c:v>
                </c:pt>
                <c:pt idx="36">
                  <c:v>23.79</c:v>
                </c:pt>
                <c:pt idx="37">
                  <c:v>24.86</c:v>
                </c:pt>
                <c:pt idx="38">
                  <c:v>23.79</c:v>
                </c:pt>
                <c:pt idx="39">
                  <c:v>39.94</c:v>
                </c:pt>
                <c:pt idx="40">
                  <c:v>39.56</c:v>
                </c:pt>
                <c:pt idx="41">
                  <c:v>41</c:v>
                </c:pt>
                <c:pt idx="42">
                  <c:v>40.92</c:v>
                </c:pt>
                <c:pt idx="43">
                  <c:v>38.020000000000003</c:v>
                </c:pt>
                <c:pt idx="44">
                  <c:v>27.279999999999998</c:v>
                </c:pt>
                <c:pt idx="45">
                  <c:v>24.52</c:v>
                </c:pt>
                <c:pt idx="46">
                  <c:v>25.74</c:v>
                </c:pt>
                <c:pt idx="47">
                  <c:v>25.69</c:v>
                </c:pt>
                <c:pt idx="48">
                  <c:v>26.93</c:v>
                </c:pt>
                <c:pt idx="49">
                  <c:v>27.34</c:v>
                </c:pt>
                <c:pt idx="50">
                  <c:v>29.53</c:v>
                </c:pt>
                <c:pt idx="51">
                  <c:v>31.330000000000002</c:v>
                </c:pt>
                <c:pt idx="52">
                  <c:v>31.330000000000002</c:v>
                </c:pt>
                <c:pt idx="53">
                  <c:v>29.130000000000003</c:v>
                </c:pt>
                <c:pt idx="54">
                  <c:v>28.4</c:v>
                </c:pt>
                <c:pt idx="55">
                  <c:v>27.77</c:v>
                </c:pt>
                <c:pt idx="56">
                  <c:v>24.79</c:v>
                </c:pt>
                <c:pt idx="57">
                  <c:v>23.82</c:v>
                </c:pt>
                <c:pt idx="58">
                  <c:v>22.27</c:v>
                </c:pt>
                <c:pt idx="59">
                  <c:v>21.150000000000002</c:v>
                </c:pt>
                <c:pt idx="60">
                  <c:v>18.59</c:v>
                </c:pt>
                <c:pt idx="61">
                  <c:v>16.809999999999999</c:v>
                </c:pt>
                <c:pt idx="62">
                  <c:v>14.850000000000001</c:v>
                </c:pt>
                <c:pt idx="63">
                  <c:v>12.219999999999999</c:v>
                </c:pt>
                <c:pt idx="64">
                  <c:v>9.6399999999999988</c:v>
                </c:pt>
                <c:pt idx="65">
                  <c:v>6.55</c:v>
                </c:pt>
                <c:pt idx="66">
                  <c:v>5.1899999999999995</c:v>
                </c:pt>
                <c:pt idx="67">
                  <c:v>4.5</c:v>
                </c:pt>
                <c:pt idx="68">
                  <c:v>2.9</c:v>
                </c:pt>
                <c:pt idx="69">
                  <c:v>1.78</c:v>
                </c:pt>
                <c:pt idx="70">
                  <c:v>0.98</c:v>
                </c:pt>
                <c:pt idx="71">
                  <c:v>0.75000000000000011</c:v>
                </c:pt>
                <c:pt idx="72">
                  <c:v>0.68</c:v>
                </c:pt>
                <c:pt idx="73">
                  <c:v>0.6100000000000001</c:v>
                </c:pt>
                <c:pt idx="74">
                  <c:v>0.51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</c:numCache>
            </c:numRef>
          </c:val>
          <c:smooth val="0"/>
        </c:ser>
        <c:ser>
          <c:idx val="3"/>
          <c:order val="3"/>
          <c:tx>
            <c:v>UL-UDP-10M</c:v>
          </c:tx>
          <c:spPr>
            <a:ln>
              <a:solidFill>
                <a:srgbClr val="0000FF"/>
              </a:solidFill>
            </a:ln>
          </c:spPr>
          <c:marker>
            <c:symbol val="none"/>
          </c:marker>
          <c:val>
            <c:numRef>
              <c:f>'1301-2'!$I$1:$I$81</c:f>
              <c:numCache>
                <c:formatCode>General</c:formatCode>
                <c:ptCount val="81"/>
                <c:pt idx="0">
                  <c:v>9.9600000000000026</c:v>
                </c:pt>
                <c:pt idx="1">
                  <c:v>9.9700000000000006</c:v>
                </c:pt>
                <c:pt idx="2">
                  <c:v>9.9700000000000006</c:v>
                </c:pt>
                <c:pt idx="3">
                  <c:v>9.9700000000000006</c:v>
                </c:pt>
                <c:pt idx="4">
                  <c:v>9.9600000000000026</c:v>
                </c:pt>
                <c:pt idx="5">
                  <c:v>9.9700000000000006</c:v>
                </c:pt>
                <c:pt idx="6">
                  <c:v>9.9500000000000011</c:v>
                </c:pt>
                <c:pt idx="7">
                  <c:v>9.9600000000000026</c:v>
                </c:pt>
                <c:pt idx="8">
                  <c:v>9.9700000000000006</c:v>
                </c:pt>
                <c:pt idx="9">
                  <c:v>9.9700000000000006</c:v>
                </c:pt>
                <c:pt idx="10">
                  <c:v>9.9600000000000026</c:v>
                </c:pt>
                <c:pt idx="11">
                  <c:v>9.9600000000000026</c:v>
                </c:pt>
                <c:pt idx="12">
                  <c:v>9.9700000000000006</c:v>
                </c:pt>
                <c:pt idx="13">
                  <c:v>9.9600000000000026</c:v>
                </c:pt>
                <c:pt idx="14">
                  <c:v>9.9600000000000026</c:v>
                </c:pt>
                <c:pt idx="15">
                  <c:v>9.9600000000000026</c:v>
                </c:pt>
                <c:pt idx="16">
                  <c:v>9.9700000000000006</c:v>
                </c:pt>
                <c:pt idx="17">
                  <c:v>9.9700000000000006</c:v>
                </c:pt>
                <c:pt idx="18">
                  <c:v>9.9600000000000026</c:v>
                </c:pt>
                <c:pt idx="19">
                  <c:v>9.9700000000000006</c:v>
                </c:pt>
                <c:pt idx="20">
                  <c:v>9.9700000000000006</c:v>
                </c:pt>
                <c:pt idx="21">
                  <c:v>9.9500000000000011</c:v>
                </c:pt>
                <c:pt idx="22">
                  <c:v>9.9600000000000026</c:v>
                </c:pt>
                <c:pt idx="23">
                  <c:v>9.9700000000000006</c:v>
                </c:pt>
                <c:pt idx="24">
                  <c:v>9.9600000000000026</c:v>
                </c:pt>
                <c:pt idx="25">
                  <c:v>9.9700000000000006</c:v>
                </c:pt>
                <c:pt idx="26">
                  <c:v>9.9600000000000026</c:v>
                </c:pt>
                <c:pt idx="27">
                  <c:v>9.9500000000000011</c:v>
                </c:pt>
                <c:pt idx="28">
                  <c:v>9.9700000000000006</c:v>
                </c:pt>
                <c:pt idx="29">
                  <c:v>9.98</c:v>
                </c:pt>
                <c:pt idx="30">
                  <c:v>9.9600000000000026</c:v>
                </c:pt>
                <c:pt idx="31">
                  <c:v>9.9600000000000026</c:v>
                </c:pt>
                <c:pt idx="32">
                  <c:v>9.9700000000000006</c:v>
                </c:pt>
                <c:pt idx="33">
                  <c:v>9.9700000000000006</c:v>
                </c:pt>
                <c:pt idx="34">
                  <c:v>9.9700000000000006</c:v>
                </c:pt>
                <c:pt idx="35">
                  <c:v>9.9700000000000006</c:v>
                </c:pt>
                <c:pt idx="36">
                  <c:v>9.9700000000000006</c:v>
                </c:pt>
                <c:pt idx="37">
                  <c:v>9.98</c:v>
                </c:pt>
                <c:pt idx="38">
                  <c:v>9.9500000000000011</c:v>
                </c:pt>
                <c:pt idx="39">
                  <c:v>9.99</c:v>
                </c:pt>
                <c:pt idx="40">
                  <c:v>9.99</c:v>
                </c:pt>
                <c:pt idx="41">
                  <c:v>9.99</c:v>
                </c:pt>
                <c:pt idx="42">
                  <c:v>9.9500000000000011</c:v>
                </c:pt>
                <c:pt idx="43">
                  <c:v>9.98</c:v>
                </c:pt>
                <c:pt idx="44">
                  <c:v>9.99</c:v>
                </c:pt>
                <c:pt idx="45">
                  <c:v>9.98</c:v>
                </c:pt>
                <c:pt idx="46">
                  <c:v>9.98</c:v>
                </c:pt>
                <c:pt idx="47">
                  <c:v>9.5400000000000009</c:v>
                </c:pt>
                <c:pt idx="48">
                  <c:v>8.18</c:v>
                </c:pt>
                <c:pt idx="49">
                  <c:v>7.05</c:v>
                </c:pt>
                <c:pt idx="50">
                  <c:v>6.1499999999999995</c:v>
                </c:pt>
                <c:pt idx="51">
                  <c:v>5.6499999999999995</c:v>
                </c:pt>
                <c:pt idx="52">
                  <c:v>5.38</c:v>
                </c:pt>
                <c:pt idx="53">
                  <c:v>4.57</c:v>
                </c:pt>
                <c:pt idx="54">
                  <c:v>3.8499999999999996</c:v>
                </c:pt>
                <c:pt idx="55">
                  <c:v>3.05</c:v>
                </c:pt>
                <c:pt idx="56">
                  <c:v>2.54</c:v>
                </c:pt>
                <c:pt idx="57">
                  <c:v>1.81</c:v>
                </c:pt>
                <c:pt idx="58">
                  <c:v>1.42</c:v>
                </c:pt>
                <c:pt idx="59">
                  <c:v>1.05</c:v>
                </c:pt>
                <c:pt idx="60">
                  <c:v>0.84000000000000008</c:v>
                </c:pt>
                <c:pt idx="61">
                  <c:v>0.53</c:v>
                </c:pt>
                <c:pt idx="62">
                  <c:v>0.46</c:v>
                </c:pt>
                <c:pt idx="63">
                  <c:v>0.30000000000000004</c:v>
                </c:pt>
                <c:pt idx="64">
                  <c:v>0.28000000000000008</c:v>
                </c:pt>
                <c:pt idx="65">
                  <c:v>0.27</c:v>
                </c:pt>
                <c:pt idx="66">
                  <c:v>0.23</c:v>
                </c:pt>
                <c:pt idx="67">
                  <c:v>0.14000000000000001</c:v>
                </c:pt>
                <c:pt idx="68">
                  <c:v>0.12000000000000001</c:v>
                </c:pt>
                <c:pt idx="69">
                  <c:v>6.0000000000000005E-2</c:v>
                </c:pt>
                <c:pt idx="70">
                  <c:v>4.0000000000000008E-2</c:v>
                </c:pt>
                <c:pt idx="71">
                  <c:v>2.0000000000000004E-2</c:v>
                </c:pt>
                <c:pt idx="72">
                  <c:v>2.0000000000000004E-2</c:v>
                </c:pt>
                <c:pt idx="73">
                  <c:v>1.0000000000000002E-2</c:v>
                </c:pt>
                <c:pt idx="74">
                  <c:v>0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357150000"/>
        <c:axId val="357150392"/>
      </c:lineChart>
      <c:catAx>
        <c:axId val="357150000"/>
        <c:scaling>
          <c:orientation val="minMax"/>
        </c:scaling>
        <c:delete val="0"/>
        <c:axPos val="b"/>
        <c:majorTickMark val="out"/>
        <c:minorTickMark val="none"/>
        <c:tickLblPos val="nextTo"/>
        <c:crossAx val="357150392"/>
        <c:crosses val="autoZero"/>
        <c:auto val="1"/>
        <c:lblAlgn val="ctr"/>
        <c:lblOffset val="100"/>
        <c:noMultiLvlLbl val="0"/>
      </c:catAx>
      <c:valAx>
        <c:axId val="35715039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357150000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  <c:userShapes r:id="rId2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4.5526265738521823E-2"/>
          <c:y val="0.31386239641393138"/>
          <c:w val="0.9304418197725286"/>
          <c:h val="0.53593795157627766"/>
        </c:manualLayout>
      </c:layout>
      <c:lineChart>
        <c:grouping val="standard"/>
        <c:varyColors val="0"/>
        <c:ser>
          <c:idx val="0"/>
          <c:order val="0"/>
          <c:tx>
            <c:v>DL-UDP</c:v>
          </c:tx>
          <c:spPr>
            <a:ln>
              <a:solidFill>
                <a:srgbClr val="00B050"/>
              </a:solidFill>
            </a:ln>
          </c:spPr>
          <c:marker>
            <c:symbol val="none"/>
          </c:marker>
          <c:val>
            <c:numRef>
              <c:f>'1301-2'!$B$1:$B$81</c:f>
              <c:numCache>
                <c:formatCode>General</c:formatCode>
                <c:ptCount val="81"/>
                <c:pt idx="0">
                  <c:v>9.06</c:v>
                </c:pt>
                <c:pt idx="1">
                  <c:v>8.69</c:v>
                </c:pt>
                <c:pt idx="2">
                  <c:v>9.32</c:v>
                </c:pt>
                <c:pt idx="3">
                  <c:v>8.9600000000000026</c:v>
                </c:pt>
                <c:pt idx="4">
                  <c:v>42.24</c:v>
                </c:pt>
                <c:pt idx="5">
                  <c:v>42.01</c:v>
                </c:pt>
                <c:pt idx="6">
                  <c:v>42.48</c:v>
                </c:pt>
                <c:pt idx="7">
                  <c:v>42.05</c:v>
                </c:pt>
                <c:pt idx="8">
                  <c:v>42.04</c:v>
                </c:pt>
                <c:pt idx="9">
                  <c:v>41.790000000000006</c:v>
                </c:pt>
                <c:pt idx="10">
                  <c:v>42.08</c:v>
                </c:pt>
                <c:pt idx="11">
                  <c:v>42.2</c:v>
                </c:pt>
                <c:pt idx="12">
                  <c:v>42.13</c:v>
                </c:pt>
                <c:pt idx="13">
                  <c:v>42.14</c:v>
                </c:pt>
                <c:pt idx="14">
                  <c:v>41.83</c:v>
                </c:pt>
                <c:pt idx="15">
                  <c:v>41.82</c:v>
                </c:pt>
                <c:pt idx="16">
                  <c:v>41.64</c:v>
                </c:pt>
                <c:pt idx="17">
                  <c:v>42.03</c:v>
                </c:pt>
                <c:pt idx="18">
                  <c:v>41.879999999999995</c:v>
                </c:pt>
                <c:pt idx="19">
                  <c:v>41.94</c:v>
                </c:pt>
                <c:pt idx="20">
                  <c:v>42.11</c:v>
                </c:pt>
                <c:pt idx="21">
                  <c:v>41.620000000000005</c:v>
                </c:pt>
                <c:pt idx="22">
                  <c:v>42.07</c:v>
                </c:pt>
                <c:pt idx="23">
                  <c:v>42.33</c:v>
                </c:pt>
                <c:pt idx="24">
                  <c:v>41.839999999999996</c:v>
                </c:pt>
                <c:pt idx="25">
                  <c:v>41.879999999999995</c:v>
                </c:pt>
                <c:pt idx="26">
                  <c:v>41.839999999999996</c:v>
                </c:pt>
                <c:pt idx="27">
                  <c:v>42.01</c:v>
                </c:pt>
                <c:pt idx="28">
                  <c:v>42.02</c:v>
                </c:pt>
                <c:pt idx="29">
                  <c:v>42.13</c:v>
                </c:pt>
                <c:pt idx="30">
                  <c:v>41.720000000000006</c:v>
                </c:pt>
                <c:pt idx="31">
                  <c:v>41.730000000000004</c:v>
                </c:pt>
                <c:pt idx="32">
                  <c:v>41.720000000000006</c:v>
                </c:pt>
                <c:pt idx="33">
                  <c:v>41.82</c:v>
                </c:pt>
                <c:pt idx="34">
                  <c:v>9.0500000000000007</c:v>
                </c:pt>
                <c:pt idx="35">
                  <c:v>9.43</c:v>
                </c:pt>
                <c:pt idx="36">
                  <c:v>9.4700000000000006</c:v>
                </c:pt>
                <c:pt idx="37">
                  <c:v>9.99</c:v>
                </c:pt>
                <c:pt idx="38">
                  <c:v>9.92</c:v>
                </c:pt>
                <c:pt idx="39">
                  <c:v>13.89</c:v>
                </c:pt>
                <c:pt idx="40">
                  <c:v>17.32</c:v>
                </c:pt>
                <c:pt idx="41">
                  <c:v>16.989999999999991</c:v>
                </c:pt>
                <c:pt idx="42">
                  <c:v>40.96</c:v>
                </c:pt>
                <c:pt idx="43">
                  <c:v>35.190000000000005</c:v>
                </c:pt>
                <c:pt idx="44">
                  <c:v>36.790000000000006</c:v>
                </c:pt>
                <c:pt idx="45">
                  <c:v>37.11</c:v>
                </c:pt>
                <c:pt idx="46">
                  <c:v>37.14</c:v>
                </c:pt>
                <c:pt idx="47">
                  <c:v>37.520000000000003</c:v>
                </c:pt>
                <c:pt idx="48">
                  <c:v>38.11</c:v>
                </c:pt>
                <c:pt idx="49">
                  <c:v>37.54</c:v>
                </c:pt>
                <c:pt idx="50">
                  <c:v>37.11</c:v>
                </c:pt>
                <c:pt idx="51">
                  <c:v>36.370000000000005</c:v>
                </c:pt>
                <c:pt idx="52">
                  <c:v>35.050000000000004</c:v>
                </c:pt>
                <c:pt idx="53">
                  <c:v>31.89</c:v>
                </c:pt>
                <c:pt idx="54">
                  <c:v>30.62</c:v>
                </c:pt>
                <c:pt idx="55">
                  <c:v>28.830000000000002</c:v>
                </c:pt>
                <c:pt idx="56">
                  <c:v>26.14</c:v>
                </c:pt>
                <c:pt idx="57">
                  <c:v>24.8</c:v>
                </c:pt>
                <c:pt idx="58">
                  <c:v>23.59</c:v>
                </c:pt>
                <c:pt idx="59">
                  <c:v>21.979999999999997</c:v>
                </c:pt>
                <c:pt idx="60">
                  <c:v>19.52</c:v>
                </c:pt>
                <c:pt idx="61">
                  <c:v>17.260000000000002</c:v>
                </c:pt>
                <c:pt idx="62">
                  <c:v>15.05</c:v>
                </c:pt>
                <c:pt idx="63">
                  <c:v>11.84</c:v>
                </c:pt>
                <c:pt idx="64">
                  <c:v>9.77</c:v>
                </c:pt>
                <c:pt idx="65">
                  <c:v>6.64</c:v>
                </c:pt>
                <c:pt idx="66">
                  <c:v>5.33</c:v>
                </c:pt>
                <c:pt idx="67">
                  <c:v>4.55</c:v>
                </c:pt>
                <c:pt idx="68">
                  <c:v>3.4099999999999997</c:v>
                </c:pt>
                <c:pt idx="69">
                  <c:v>1.9500000000000002</c:v>
                </c:pt>
                <c:pt idx="70">
                  <c:v>1.07</c:v>
                </c:pt>
                <c:pt idx="71">
                  <c:v>0.69000000000000006</c:v>
                </c:pt>
                <c:pt idx="72">
                  <c:v>0.71000000000000008</c:v>
                </c:pt>
                <c:pt idx="73">
                  <c:v>0.66000000000000014</c:v>
                </c:pt>
                <c:pt idx="74">
                  <c:v>0.56000000000000005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</c:numCache>
            </c:numRef>
          </c:val>
          <c:smooth val="0"/>
        </c:ser>
        <c:ser>
          <c:idx val="1"/>
          <c:order val="1"/>
          <c:tx>
            <c:v>UL-UDP</c:v>
          </c:tx>
          <c:spPr>
            <a:ln>
              <a:solidFill>
                <a:srgbClr val="996633"/>
              </a:solidFill>
            </a:ln>
          </c:spPr>
          <c:marker>
            <c:symbol val="none"/>
          </c:marker>
          <c:val>
            <c:numRef>
              <c:f>'1301-2'!$D$1:$D$81</c:f>
              <c:numCache>
                <c:formatCode>General</c:formatCode>
                <c:ptCount val="81"/>
                <c:pt idx="0">
                  <c:v>20.36</c:v>
                </c:pt>
                <c:pt idx="1">
                  <c:v>20.57</c:v>
                </c:pt>
                <c:pt idx="2">
                  <c:v>20.54</c:v>
                </c:pt>
                <c:pt idx="3">
                  <c:v>20.439999999999998</c:v>
                </c:pt>
                <c:pt idx="4">
                  <c:v>20.55</c:v>
                </c:pt>
                <c:pt idx="5">
                  <c:v>20.56</c:v>
                </c:pt>
                <c:pt idx="6">
                  <c:v>20.3</c:v>
                </c:pt>
                <c:pt idx="7">
                  <c:v>20.59</c:v>
                </c:pt>
                <c:pt idx="8">
                  <c:v>20.55</c:v>
                </c:pt>
                <c:pt idx="9">
                  <c:v>20.54</c:v>
                </c:pt>
                <c:pt idx="10">
                  <c:v>20.57</c:v>
                </c:pt>
                <c:pt idx="11">
                  <c:v>20.56</c:v>
                </c:pt>
                <c:pt idx="12">
                  <c:v>20.439999999999998</c:v>
                </c:pt>
                <c:pt idx="13">
                  <c:v>20.55</c:v>
                </c:pt>
                <c:pt idx="14">
                  <c:v>20.56</c:v>
                </c:pt>
                <c:pt idx="15">
                  <c:v>20.55</c:v>
                </c:pt>
                <c:pt idx="16">
                  <c:v>20.56</c:v>
                </c:pt>
                <c:pt idx="17">
                  <c:v>20.439999999999998</c:v>
                </c:pt>
                <c:pt idx="18">
                  <c:v>20.58</c:v>
                </c:pt>
                <c:pt idx="19">
                  <c:v>20.56</c:v>
                </c:pt>
                <c:pt idx="20">
                  <c:v>20.55</c:v>
                </c:pt>
                <c:pt idx="21">
                  <c:v>20.57</c:v>
                </c:pt>
                <c:pt idx="22">
                  <c:v>20.55</c:v>
                </c:pt>
                <c:pt idx="23">
                  <c:v>20.399999999999999</c:v>
                </c:pt>
                <c:pt idx="24">
                  <c:v>20.55</c:v>
                </c:pt>
                <c:pt idx="25">
                  <c:v>20.56</c:v>
                </c:pt>
                <c:pt idx="26">
                  <c:v>20.56</c:v>
                </c:pt>
                <c:pt idx="27">
                  <c:v>20.57</c:v>
                </c:pt>
                <c:pt idx="28">
                  <c:v>20.53</c:v>
                </c:pt>
                <c:pt idx="29">
                  <c:v>20.43</c:v>
                </c:pt>
                <c:pt idx="30">
                  <c:v>20.51</c:v>
                </c:pt>
                <c:pt idx="31">
                  <c:v>20.5</c:v>
                </c:pt>
                <c:pt idx="32">
                  <c:v>20.39</c:v>
                </c:pt>
                <c:pt idx="33">
                  <c:v>20.5</c:v>
                </c:pt>
                <c:pt idx="34">
                  <c:v>20.5</c:v>
                </c:pt>
                <c:pt idx="35">
                  <c:v>20.47</c:v>
                </c:pt>
                <c:pt idx="36">
                  <c:v>20.5</c:v>
                </c:pt>
                <c:pt idx="37">
                  <c:v>20.51</c:v>
                </c:pt>
                <c:pt idx="38">
                  <c:v>20.53</c:v>
                </c:pt>
                <c:pt idx="39">
                  <c:v>18.03</c:v>
                </c:pt>
                <c:pt idx="40">
                  <c:v>16.630000000000003</c:v>
                </c:pt>
                <c:pt idx="41">
                  <c:v>16.34</c:v>
                </c:pt>
                <c:pt idx="42">
                  <c:v>15.360000000000001</c:v>
                </c:pt>
                <c:pt idx="43">
                  <c:v>14.25</c:v>
                </c:pt>
                <c:pt idx="44">
                  <c:v>12.53</c:v>
                </c:pt>
                <c:pt idx="45">
                  <c:v>11.15</c:v>
                </c:pt>
                <c:pt idx="46">
                  <c:v>10.91</c:v>
                </c:pt>
                <c:pt idx="47">
                  <c:v>9.4500000000000011</c:v>
                </c:pt>
                <c:pt idx="48">
                  <c:v>8.07</c:v>
                </c:pt>
                <c:pt idx="49">
                  <c:v>7.34</c:v>
                </c:pt>
                <c:pt idx="50">
                  <c:v>6.2700000000000005</c:v>
                </c:pt>
                <c:pt idx="51">
                  <c:v>5.67</c:v>
                </c:pt>
                <c:pt idx="52">
                  <c:v>5.6499999999999995</c:v>
                </c:pt>
                <c:pt idx="53">
                  <c:v>4.83</c:v>
                </c:pt>
                <c:pt idx="54">
                  <c:v>3.98</c:v>
                </c:pt>
                <c:pt idx="55">
                  <c:v>3.32</c:v>
                </c:pt>
                <c:pt idx="56">
                  <c:v>2.7800000000000002</c:v>
                </c:pt>
                <c:pt idx="57">
                  <c:v>2.12</c:v>
                </c:pt>
                <c:pt idx="58">
                  <c:v>1.5</c:v>
                </c:pt>
                <c:pt idx="59">
                  <c:v>1.2</c:v>
                </c:pt>
                <c:pt idx="60">
                  <c:v>0.96000000000000008</c:v>
                </c:pt>
                <c:pt idx="61">
                  <c:v>0.72000000000000008</c:v>
                </c:pt>
                <c:pt idx="62">
                  <c:v>0.5</c:v>
                </c:pt>
                <c:pt idx="63">
                  <c:v>0.47000000000000003</c:v>
                </c:pt>
                <c:pt idx="64">
                  <c:v>0.25</c:v>
                </c:pt>
                <c:pt idx="65">
                  <c:v>0.27</c:v>
                </c:pt>
                <c:pt idx="66">
                  <c:v>0.2</c:v>
                </c:pt>
                <c:pt idx="67">
                  <c:v>0.19</c:v>
                </c:pt>
                <c:pt idx="68">
                  <c:v>9.0000000000000011E-2</c:v>
                </c:pt>
                <c:pt idx="69">
                  <c:v>9.0000000000000011E-2</c:v>
                </c:pt>
                <c:pt idx="70">
                  <c:v>0.05</c:v>
                </c:pt>
                <c:pt idx="71">
                  <c:v>4.0000000000000008E-2</c:v>
                </c:pt>
                <c:pt idx="72">
                  <c:v>1.0000000000000002E-2</c:v>
                </c:pt>
                <c:pt idx="73">
                  <c:v>2.0000000000000004E-2</c:v>
                </c:pt>
                <c:pt idx="74">
                  <c:v>0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</c:numCache>
            </c:numRef>
          </c:val>
          <c:smooth val="0"/>
        </c:ser>
        <c:ser>
          <c:idx val="2"/>
          <c:order val="2"/>
          <c:tx>
            <c:v>DL-UDP-45M</c:v>
          </c:tx>
          <c:spPr>
            <a:ln>
              <a:solidFill>
                <a:srgbClr val="FF0066"/>
              </a:solidFill>
            </a:ln>
          </c:spPr>
          <c:marker>
            <c:symbol val="none"/>
          </c:marker>
          <c:val>
            <c:numRef>
              <c:f>'1301-2'!$G$1:$G$81</c:f>
              <c:numCache>
                <c:formatCode>General</c:formatCode>
                <c:ptCount val="81"/>
                <c:pt idx="0">
                  <c:v>41.309999999999995</c:v>
                </c:pt>
                <c:pt idx="1">
                  <c:v>40.220000000000006</c:v>
                </c:pt>
                <c:pt idx="2">
                  <c:v>40.130000000000003</c:v>
                </c:pt>
                <c:pt idx="3">
                  <c:v>40.090000000000003</c:v>
                </c:pt>
                <c:pt idx="4">
                  <c:v>40.25</c:v>
                </c:pt>
                <c:pt idx="5">
                  <c:v>40.120000000000005</c:v>
                </c:pt>
                <c:pt idx="6">
                  <c:v>40.090000000000003</c:v>
                </c:pt>
                <c:pt idx="7">
                  <c:v>40.220000000000006</c:v>
                </c:pt>
                <c:pt idx="8">
                  <c:v>40.370000000000005</c:v>
                </c:pt>
                <c:pt idx="9">
                  <c:v>40.33</c:v>
                </c:pt>
                <c:pt idx="10">
                  <c:v>39.700000000000003</c:v>
                </c:pt>
                <c:pt idx="11">
                  <c:v>39.25</c:v>
                </c:pt>
                <c:pt idx="12">
                  <c:v>40.050000000000004</c:v>
                </c:pt>
                <c:pt idx="13">
                  <c:v>40.230000000000011</c:v>
                </c:pt>
                <c:pt idx="14">
                  <c:v>40.200000000000003</c:v>
                </c:pt>
                <c:pt idx="15">
                  <c:v>40.1</c:v>
                </c:pt>
                <c:pt idx="16">
                  <c:v>39.94</c:v>
                </c:pt>
                <c:pt idx="17">
                  <c:v>40.120000000000005</c:v>
                </c:pt>
                <c:pt idx="18">
                  <c:v>38.61</c:v>
                </c:pt>
                <c:pt idx="19">
                  <c:v>14.82</c:v>
                </c:pt>
                <c:pt idx="20">
                  <c:v>15.03</c:v>
                </c:pt>
                <c:pt idx="21">
                  <c:v>15.16</c:v>
                </c:pt>
                <c:pt idx="22">
                  <c:v>15.03</c:v>
                </c:pt>
                <c:pt idx="23">
                  <c:v>14.69</c:v>
                </c:pt>
                <c:pt idx="24">
                  <c:v>14.51</c:v>
                </c:pt>
                <c:pt idx="25">
                  <c:v>14.32</c:v>
                </c:pt>
                <c:pt idx="26">
                  <c:v>15.639999999999999</c:v>
                </c:pt>
                <c:pt idx="27">
                  <c:v>15.57</c:v>
                </c:pt>
                <c:pt idx="28">
                  <c:v>22.2</c:v>
                </c:pt>
                <c:pt idx="29">
                  <c:v>21.439999999999998</c:v>
                </c:pt>
                <c:pt idx="30">
                  <c:v>27.93</c:v>
                </c:pt>
                <c:pt idx="31">
                  <c:v>22.64</c:v>
                </c:pt>
                <c:pt idx="32">
                  <c:v>23.43</c:v>
                </c:pt>
                <c:pt idx="33">
                  <c:v>22.21</c:v>
                </c:pt>
                <c:pt idx="34">
                  <c:v>22.14</c:v>
                </c:pt>
                <c:pt idx="35">
                  <c:v>22.12</c:v>
                </c:pt>
                <c:pt idx="36">
                  <c:v>23.79</c:v>
                </c:pt>
                <c:pt idx="37">
                  <c:v>24.86</c:v>
                </c:pt>
                <c:pt idx="38">
                  <c:v>23.79</c:v>
                </c:pt>
                <c:pt idx="39">
                  <c:v>39.94</c:v>
                </c:pt>
                <c:pt idx="40">
                  <c:v>39.56</c:v>
                </c:pt>
                <c:pt idx="41">
                  <c:v>41</c:v>
                </c:pt>
                <c:pt idx="42">
                  <c:v>40.92</c:v>
                </c:pt>
                <c:pt idx="43">
                  <c:v>38.020000000000003</c:v>
                </c:pt>
                <c:pt idx="44">
                  <c:v>27.279999999999998</c:v>
                </c:pt>
                <c:pt idx="45">
                  <c:v>24.52</c:v>
                </c:pt>
                <c:pt idx="46">
                  <c:v>25.74</c:v>
                </c:pt>
                <c:pt idx="47">
                  <c:v>25.69</c:v>
                </c:pt>
                <c:pt idx="48">
                  <c:v>26.93</c:v>
                </c:pt>
                <c:pt idx="49">
                  <c:v>27.34</c:v>
                </c:pt>
                <c:pt idx="50">
                  <c:v>29.53</c:v>
                </c:pt>
                <c:pt idx="51">
                  <c:v>31.330000000000002</c:v>
                </c:pt>
                <c:pt idx="52">
                  <c:v>31.330000000000002</c:v>
                </c:pt>
                <c:pt idx="53">
                  <c:v>29.130000000000003</c:v>
                </c:pt>
                <c:pt idx="54">
                  <c:v>28.4</c:v>
                </c:pt>
                <c:pt idx="55">
                  <c:v>27.77</c:v>
                </c:pt>
                <c:pt idx="56">
                  <c:v>24.79</c:v>
                </c:pt>
                <c:pt idx="57">
                  <c:v>23.82</c:v>
                </c:pt>
                <c:pt idx="58">
                  <c:v>22.27</c:v>
                </c:pt>
                <c:pt idx="59">
                  <c:v>21.150000000000002</c:v>
                </c:pt>
                <c:pt idx="60">
                  <c:v>18.59</c:v>
                </c:pt>
                <c:pt idx="61">
                  <c:v>16.809999999999999</c:v>
                </c:pt>
                <c:pt idx="62">
                  <c:v>14.850000000000001</c:v>
                </c:pt>
                <c:pt idx="63">
                  <c:v>12.219999999999999</c:v>
                </c:pt>
                <c:pt idx="64">
                  <c:v>9.6399999999999988</c:v>
                </c:pt>
                <c:pt idx="65">
                  <c:v>6.55</c:v>
                </c:pt>
                <c:pt idx="66">
                  <c:v>5.1899999999999995</c:v>
                </c:pt>
                <c:pt idx="67">
                  <c:v>4.5</c:v>
                </c:pt>
                <c:pt idx="68">
                  <c:v>2.9</c:v>
                </c:pt>
                <c:pt idx="69">
                  <c:v>1.78</c:v>
                </c:pt>
                <c:pt idx="70">
                  <c:v>0.98</c:v>
                </c:pt>
                <c:pt idx="71">
                  <c:v>0.75000000000000011</c:v>
                </c:pt>
                <c:pt idx="72">
                  <c:v>0.68</c:v>
                </c:pt>
                <c:pt idx="73">
                  <c:v>0.6100000000000001</c:v>
                </c:pt>
                <c:pt idx="74">
                  <c:v>0.51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</c:numCache>
            </c:numRef>
          </c:val>
          <c:smooth val="0"/>
        </c:ser>
        <c:ser>
          <c:idx val="3"/>
          <c:order val="3"/>
          <c:tx>
            <c:v>UL-UDP-10M</c:v>
          </c:tx>
          <c:spPr>
            <a:ln>
              <a:solidFill>
                <a:srgbClr val="0000FF"/>
              </a:solidFill>
            </a:ln>
          </c:spPr>
          <c:marker>
            <c:symbol val="none"/>
          </c:marker>
          <c:val>
            <c:numRef>
              <c:f>'1301-2'!$I$1:$I$81</c:f>
              <c:numCache>
                <c:formatCode>General</c:formatCode>
                <c:ptCount val="81"/>
                <c:pt idx="0">
                  <c:v>9.9600000000000026</c:v>
                </c:pt>
                <c:pt idx="1">
                  <c:v>9.9700000000000006</c:v>
                </c:pt>
                <c:pt idx="2">
                  <c:v>9.9700000000000006</c:v>
                </c:pt>
                <c:pt idx="3">
                  <c:v>9.9700000000000006</c:v>
                </c:pt>
                <c:pt idx="4">
                  <c:v>9.9600000000000026</c:v>
                </c:pt>
                <c:pt idx="5">
                  <c:v>9.9700000000000006</c:v>
                </c:pt>
                <c:pt idx="6">
                  <c:v>9.9500000000000011</c:v>
                </c:pt>
                <c:pt idx="7">
                  <c:v>9.9600000000000026</c:v>
                </c:pt>
                <c:pt idx="8">
                  <c:v>9.9700000000000006</c:v>
                </c:pt>
                <c:pt idx="9">
                  <c:v>9.9700000000000006</c:v>
                </c:pt>
                <c:pt idx="10">
                  <c:v>9.9600000000000026</c:v>
                </c:pt>
                <c:pt idx="11">
                  <c:v>9.9600000000000026</c:v>
                </c:pt>
                <c:pt idx="12">
                  <c:v>9.9700000000000006</c:v>
                </c:pt>
                <c:pt idx="13">
                  <c:v>9.9600000000000026</c:v>
                </c:pt>
                <c:pt idx="14">
                  <c:v>9.9600000000000026</c:v>
                </c:pt>
                <c:pt idx="15">
                  <c:v>9.9600000000000026</c:v>
                </c:pt>
                <c:pt idx="16">
                  <c:v>9.9700000000000006</c:v>
                </c:pt>
                <c:pt idx="17">
                  <c:v>9.9700000000000006</c:v>
                </c:pt>
                <c:pt idx="18">
                  <c:v>9.9600000000000026</c:v>
                </c:pt>
                <c:pt idx="19">
                  <c:v>9.9700000000000006</c:v>
                </c:pt>
                <c:pt idx="20">
                  <c:v>9.9700000000000006</c:v>
                </c:pt>
                <c:pt idx="21">
                  <c:v>9.9500000000000011</c:v>
                </c:pt>
                <c:pt idx="22">
                  <c:v>9.9600000000000026</c:v>
                </c:pt>
                <c:pt idx="23">
                  <c:v>9.9700000000000006</c:v>
                </c:pt>
                <c:pt idx="24">
                  <c:v>9.9600000000000026</c:v>
                </c:pt>
                <c:pt idx="25">
                  <c:v>9.9700000000000006</c:v>
                </c:pt>
                <c:pt idx="26">
                  <c:v>9.9600000000000026</c:v>
                </c:pt>
                <c:pt idx="27">
                  <c:v>9.9500000000000011</c:v>
                </c:pt>
                <c:pt idx="28">
                  <c:v>9.9700000000000006</c:v>
                </c:pt>
                <c:pt idx="29">
                  <c:v>9.98</c:v>
                </c:pt>
                <c:pt idx="30">
                  <c:v>9.9600000000000026</c:v>
                </c:pt>
                <c:pt idx="31">
                  <c:v>9.9600000000000026</c:v>
                </c:pt>
                <c:pt idx="32">
                  <c:v>9.9700000000000006</c:v>
                </c:pt>
                <c:pt idx="33">
                  <c:v>9.9700000000000006</c:v>
                </c:pt>
                <c:pt idx="34">
                  <c:v>9.9700000000000006</c:v>
                </c:pt>
                <c:pt idx="35">
                  <c:v>9.9700000000000006</c:v>
                </c:pt>
                <c:pt idx="36">
                  <c:v>9.9700000000000006</c:v>
                </c:pt>
                <c:pt idx="37">
                  <c:v>9.98</c:v>
                </c:pt>
                <c:pt idx="38">
                  <c:v>9.9500000000000011</c:v>
                </c:pt>
                <c:pt idx="39">
                  <c:v>9.99</c:v>
                </c:pt>
                <c:pt idx="40">
                  <c:v>9.99</c:v>
                </c:pt>
                <c:pt idx="41">
                  <c:v>9.99</c:v>
                </c:pt>
                <c:pt idx="42">
                  <c:v>9.9500000000000011</c:v>
                </c:pt>
                <c:pt idx="43">
                  <c:v>9.98</c:v>
                </c:pt>
                <c:pt idx="44">
                  <c:v>9.99</c:v>
                </c:pt>
                <c:pt idx="45">
                  <c:v>9.98</c:v>
                </c:pt>
                <c:pt idx="46">
                  <c:v>9.98</c:v>
                </c:pt>
                <c:pt idx="47">
                  <c:v>9.5400000000000009</c:v>
                </c:pt>
                <c:pt idx="48">
                  <c:v>8.18</c:v>
                </c:pt>
                <c:pt idx="49">
                  <c:v>7.05</c:v>
                </c:pt>
                <c:pt idx="50">
                  <c:v>6.1499999999999995</c:v>
                </c:pt>
                <c:pt idx="51">
                  <c:v>5.6499999999999995</c:v>
                </c:pt>
                <c:pt idx="52">
                  <c:v>5.38</c:v>
                </c:pt>
                <c:pt idx="53">
                  <c:v>4.57</c:v>
                </c:pt>
                <c:pt idx="54">
                  <c:v>3.8499999999999996</c:v>
                </c:pt>
                <c:pt idx="55">
                  <c:v>3.05</c:v>
                </c:pt>
                <c:pt idx="56">
                  <c:v>2.54</c:v>
                </c:pt>
                <c:pt idx="57">
                  <c:v>1.81</c:v>
                </c:pt>
                <c:pt idx="58">
                  <c:v>1.42</c:v>
                </c:pt>
                <c:pt idx="59">
                  <c:v>1.05</c:v>
                </c:pt>
                <c:pt idx="60">
                  <c:v>0.84000000000000008</c:v>
                </c:pt>
                <c:pt idx="61">
                  <c:v>0.53</c:v>
                </c:pt>
                <c:pt idx="62">
                  <c:v>0.46</c:v>
                </c:pt>
                <c:pt idx="63">
                  <c:v>0.30000000000000004</c:v>
                </c:pt>
                <c:pt idx="64">
                  <c:v>0.28000000000000008</c:v>
                </c:pt>
                <c:pt idx="65">
                  <c:v>0.27</c:v>
                </c:pt>
                <c:pt idx="66">
                  <c:v>0.23</c:v>
                </c:pt>
                <c:pt idx="67">
                  <c:v>0.14000000000000001</c:v>
                </c:pt>
                <c:pt idx="68">
                  <c:v>0.12000000000000001</c:v>
                </c:pt>
                <c:pt idx="69">
                  <c:v>6.0000000000000005E-2</c:v>
                </c:pt>
                <c:pt idx="70">
                  <c:v>4.0000000000000008E-2</c:v>
                </c:pt>
                <c:pt idx="71">
                  <c:v>2.0000000000000004E-2</c:v>
                </c:pt>
                <c:pt idx="72">
                  <c:v>2.0000000000000004E-2</c:v>
                </c:pt>
                <c:pt idx="73">
                  <c:v>1.0000000000000002E-2</c:v>
                </c:pt>
                <c:pt idx="74">
                  <c:v>0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358462744"/>
        <c:axId val="358463136"/>
      </c:lineChart>
      <c:catAx>
        <c:axId val="358462744"/>
        <c:scaling>
          <c:orientation val="minMax"/>
        </c:scaling>
        <c:delete val="0"/>
        <c:axPos val="b"/>
        <c:majorTickMark val="out"/>
        <c:minorTickMark val="none"/>
        <c:tickLblPos val="nextTo"/>
        <c:crossAx val="358463136"/>
        <c:crosses val="autoZero"/>
        <c:auto val="1"/>
        <c:lblAlgn val="ctr"/>
        <c:lblOffset val="100"/>
        <c:noMultiLvlLbl val="0"/>
      </c:catAx>
      <c:valAx>
        <c:axId val="35846313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358462744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  <c:userShapes r:id="rId2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4.5526265738521823E-2"/>
          <c:y val="0.31386239641393138"/>
          <c:w val="0.9304418197725286"/>
          <c:h val="0.53593795157627766"/>
        </c:manualLayout>
      </c:layout>
      <c:lineChart>
        <c:grouping val="standard"/>
        <c:varyColors val="0"/>
        <c:ser>
          <c:idx val="0"/>
          <c:order val="0"/>
          <c:tx>
            <c:v>DL-UDP</c:v>
          </c:tx>
          <c:spPr>
            <a:ln>
              <a:solidFill>
                <a:srgbClr val="00B050"/>
              </a:solidFill>
            </a:ln>
          </c:spPr>
          <c:marker>
            <c:symbol val="none"/>
          </c:marker>
          <c:val>
            <c:numRef>
              <c:f>'1301-2'!$B$1:$B$81</c:f>
              <c:numCache>
                <c:formatCode>General</c:formatCode>
                <c:ptCount val="81"/>
                <c:pt idx="0">
                  <c:v>9.06</c:v>
                </c:pt>
                <c:pt idx="1">
                  <c:v>8.69</c:v>
                </c:pt>
                <c:pt idx="2">
                  <c:v>9.32</c:v>
                </c:pt>
                <c:pt idx="3">
                  <c:v>8.9600000000000026</c:v>
                </c:pt>
                <c:pt idx="4">
                  <c:v>42.24</c:v>
                </c:pt>
                <c:pt idx="5">
                  <c:v>42.01</c:v>
                </c:pt>
                <c:pt idx="6">
                  <c:v>42.48</c:v>
                </c:pt>
                <c:pt idx="7">
                  <c:v>42.05</c:v>
                </c:pt>
                <c:pt idx="8">
                  <c:v>42.04</c:v>
                </c:pt>
                <c:pt idx="9">
                  <c:v>41.790000000000006</c:v>
                </c:pt>
                <c:pt idx="10">
                  <c:v>42.08</c:v>
                </c:pt>
                <c:pt idx="11">
                  <c:v>42.2</c:v>
                </c:pt>
                <c:pt idx="12">
                  <c:v>42.13</c:v>
                </c:pt>
                <c:pt idx="13">
                  <c:v>42.14</c:v>
                </c:pt>
                <c:pt idx="14">
                  <c:v>41.83</c:v>
                </c:pt>
                <c:pt idx="15">
                  <c:v>41.82</c:v>
                </c:pt>
                <c:pt idx="16">
                  <c:v>41.64</c:v>
                </c:pt>
                <c:pt idx="17">
                  <c:v>42.03</c:v>
                </c:pt>
                <c:pt idx="18">
                  <c:v>41.879999999999995</c:v>
                </c:pt>
                <c:pt idx="19">
                  <c:v>41.94</c:v>
                </c:pt>
                <c:pt idx="20">
                  <c:v>42.11</c:v>
                </c:pt>
                <c:pt idx="21">
                  <c:v>41.620000000000005</c:v>
                </c:pt>
                <c:pt idx="22">
                  <c:v>42.07</c:v>
                </c:pt>
                <c:pt idx="23">
                  <c:v>42.33</c:v>
                </c:pt>
                <c:pt idx="24">
                  <c:v>41.839999999999996</c:v>
                </c:pt>
                <c:pt idx="25">
                  <c:v>41.879999999999995</c:v>
                </c:pt>
                <c:pt idx="26">
                  <c:v>41.839999999999996</c:v>
                </c:pt>
                <c:pt idx="27">
                  <c:v>42.01</c:v>
                </c:pt>
                <c:pt idx="28">
                  <c:v>42.02</c:v>
                </c:pt>
                <c:pt idx="29">
                  <c:v>42.13</c:v>
                </c:pt>
                <c:pt idx="30">
                  <c:v>41.720000000000006</c:v>
                </c:pt>
                <c:pt idx="31">
                  <c:v>41.730000000000004</c:v>
                </c:pt>
                <c:pt idx="32">
                  <c:v>41.720000000000006</c:v>
                </c:pt>
                <c:pt idx="33">
                  <c:v>41.82</c:v>
                </c:pt>
                <c:pt idx="34">
                  <c:v>9.0500000000000007</c:v>
                </c:pt>
                <c:pt idx="35">
                  <c:v>9.43</c:v>
                </c:pt>
                <c:pt idx="36">
                  <c:v>9.4700000000000006</c:v>
                </c:pt>
                <c:pt idx="37">
                  <c:v>9.99</c:v>
                </c:pt>
                <c:pt idx="38">
                  <c:v>9.92</c:v>
                </c:pt>
                <c:pt idx="39">
                  <c:v>13.89</c:v>
                </c:pt>
                <c:pt idx="40">
                  <c:v>17.32</c:v>
                </c:pt>
                <c:pt idx="41">
                  <c:v>16.989999999999991</c:v>
                </c:pt>
                <c:pt idx="42">
                  <c:v>40.96</c:v>
                </c:pt>
                <c:pt idx="43">
                  <c:v>35.190000000000005</c:v>
                </c:pt>
                <c:pt idx="44">
                  <c:v>36.790000000000006</c:v>
                </c:pt>
                <c:pt idx="45">
                  <c:v>37.11</c:v>
                </c:pt>
                <c:pt idx="46">
                  <c:v>37.14</c:v>
                </c:pt>
                <c:pt idx="47">
                  <c:v>37.520000000000003</c:v>
                </c:pt>
                <c:pt idx="48">
                  <c:v>38.11</c:v>
                </c:pt>
                <c:pt idx="49">
                  <c:v>37.54</c:v>
                </c:pt>
                <c:pt idx="50">
                  <c:v>37.11</c:v>
                </c:pt>
                <c:pt idx="51">
                  <c:v>36.370000000000005</c:v>
                </c:pt>
                <c:pt idx="52">
                  <c:v>35.050000000000004</c:v>
                </c:pt>
                <c:pt idx="53">
                  <c:v>31.89</c:v>
                </c:pt>
                <c:pt idx="54">
                  <c:v>30.62</c:v>
                </c:pt>
                <c:pt idx="55">
                  <c:v>28.830000000000002</c:v>
                </c:pt>
                <c:pt idx="56">
                  <c:v>26.14</c:v>
                </c:pt>
                <c:pt idx="57">
                  <c:v>24.8</c:v>
                </c:pt>
                <c:pt idx="58">
                  <c:v>23.59</c:v>
                </c:pt>
                <c:pt idx="59">
                  <c:v>21.979999999999997</c:v>
                </c:pt>
                <c:pt idx="60">
                  <c:v>19.52</c:v>
                </c:pt>
                <c:pt idx="61">
                  <c:v>17.260000000000002</c:v>
                </c:pt>
                <c:pt idx="62">
                  <c:v>15.05</c:v>
                </c:pt>
                <c:pt idx="63">
                  <c:v>11.84</c:v>
                </c:pt>
                <c:pt idx="64">
                  <c:v>9.77</c:v>
                </c:pt>
                <c:pt idx="65">
                  <c:v>6.64</c:v>
                </c:pt>
                <c:pt idx="66">
                  <c:v>5.33</c:v>
                </c:pt>
                <c:pt idx="67">
                  <c:v>4.55</c:v>
                </c:pt>
                <c:pt idx="68">
                  <c:v>3.4099999999999997</c:v>
                </c:pt>
                <c:pt idx="69">
                  <c:v>1.9500000000000002</c:v>
                </c:pt>
                <c:pt idx="70">
                  <c:v>1.07</c:v>
                </c:pt>
                <c:pt idx="71">
                  <c:v>0.69000000000000006</c:v>
                </c:pt>
                <c:pt idx="72">
                  <c:v>0.71000000000000008</c:v>
                </c:pt>
                <c:pt idx="73">
                  <c:v>0.66000000000000014</c:v>
                </c:pt>
                <c:pt idx="74">
                  <c:v>0.56000000000000005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</c:numCache>
            </c:numRef>
          </c:val>
          <c:smooth val="0"/>
        </c:ser>
        <c:ser>
          <c:idx val="1"/>
          <c:order val="1"/>
          <c:tx>
            <c:v>UL-UDP</c:v>
          </c:tx>
          <c:spPr>
            <a:ln>
              <a:solidFill>
                <a:srgbClr val="996633"/>
              </a:solidFill>
            </a:ln>
          </c:spPr>
          <c:marker>
            <c:symbol val="none"/>
          </c:marker>
          <c:val>
            <c:numRef>
              <c:f>'1301-2'!$D$1:$D$81</c:f>
              <c:numCache>
                <c:formatCode>General</c:formatCode>
                <c:ptCount val="81"/>
                <c:pt idx="0">
                  <c:v>20.36</c:v>
                </c:pt>
                <c:pt idx="1">
                  <c:v>20.57</c:v>
                </c:pt>
                <c:pt idx="2">
                  <c:v>20.54</c:v>
                </c:pt>
                <c:pt idx="3">
                  <c:v>20.439999999999998</c:v>
                </c:pt>
                <c:pt idx="4">
                  <c:v>20.55</c:v>
                </c:pt>
                <c:pt idx="5">
                  <c:v>20.56</c:v>
                </c:pt>
                <c:pt idx="6">
                  <c:v>20.3</c:v>
                </c:pt>
                <c:pt idx="7">
                  <c:v>20.59</c:v>
                </c:pt>
                <c:pt idx="8">
                  <c:v>20.55</c:v>
                </c:pt>
                <c:pt idx="9">
                  <c:v>20.54</c:v>
                </c:pt>
                <c:pt idx="10">
                  <c:v>20.57</c:v>
                </c:pt>
                <c:pt idx="11">
                  <c:v>20.56</c:v>
                </c:pt>
                <c:pt idx="12">
                  <c:v>20.439999999999998</c:v>
                </c:pt>
                <c:pt idx="13">
                  <c:v>20.55</c:v>
                </c:pt>
                <c:pt idx="14">
                  <c:v>20.56</c:v>
                </c:pt>
                <c:pt idx="15">
                  <c:v>20.55</c:v>
                </c:pt>
                <c:pt idx="16">
                  <c:v>20.56</c:v>
                </c:pt>
                <c:pt idx="17">
                  <c:v>20.439999999999998</c:v>
                </c:pt>
                <c:pt idx="18">
                  <c:v>20.58</c:v>
                </c:pt>
                <c:pt idx="19">
                  <c:v>20.56</c:v>
                </c:pt>
                <c:pt idx="20">
                  <c:v>20.55</c:v>
                </c:pt>
                <c:pt idx="21">
                  <c:v>20.57</c:v>
                </c:pt>
                <c:pt idx="22">
                  <c:v>20.55</c:v>
                </c:pt>
                <c:pt idx="23">
                  <c:v>20.399999999999999</c:v>
                </c:pt>
                <c:pt idx="24">
                  <c:v>20.55</c:v>
                </c:pt>
                <c:pt idx="25">
                  <c:v>20.56</c:v>
                </c:pt>
                <c:pt idx="26">
                  <c:v>20.56</c:v>
                </c:pt>
                <c:pt idx="27">
                  <c:v>20.57</c:v>
                </c:pt>
                <c:pt idx="28">
                  <c:v>20.53</c:v>
                </c:pt>
                <c:pt idx="29">
                  <c:v>20.43</c:v>
                </c:pt>
                <c:pt idx="30">
                  <c:v>20.51</c:v>
                </c:pt>
                <c:pt idx="31">
                  <c:v>20.5</c:v>
                </c:pt>
                <c:pt idx="32">
                  <c:v>20.39</c:v>
                </c:pt>
                <c:pt idx="33">
                  <c:v>20.5</c:v>
                </c:pt>
                <c:pt idx="34">
                  <c:v>20.5</c:v>
                </c:pt>
                <c:pt idx="35">
                  <c:v>20.47</c:v>
                </c:pt>
                <c:pt idx="36">
                  <c:v>20.5</c:v>
                </c:pt>
                <c:pt idx="37">
                  <c:v>20.51</c:v>
                </c:pt>
                <c:pt idx="38">
                  <c:v>20.53</c:v>
                </c:pt>
                <c:pt idx="39">
                  <c:v>18.03</c:v>
                </c:pt>
                <c:pt idx="40">
                  <c:v>16.630000000000003</c:v>
                </c:pt>
                <c:pt idx="41">
                  <c:v>16.34</c:v>
                </c:pt>
                <c:pt idx="42">
                  <c:v>15.360000000000001</c:v>
                </c:pt>
                <c:pt idx="43">
                  <c:v>14.25</c:v>
                </c:pt>
                <c:pt idx="44">
                  <c:v>12.53</c:v>
                </c:pt>
                <c:pt idx="45">
                  <c:v>11.15</c:v>
                </c:pt>
                <c:pt idx="46">
                  <c:v>10.91</c:v>
                </c:pt>
                <c:pt idx="47">
                  <c:v>9.4500000000000011</c:v>
                </c:pt>
                <c:pt idx="48">
                  <c:v>8.07</c:v>
                </c:pt>
                <c:pt idx="49">
                  <c:v>7.34</c:v>
                </c:pt>
                <c:pt idx="50">
                  <c:v>6.2700000000000005</c:v>
                </c:pt>
                <c:pt idx="51">
                  <c:v>5.67</c:v>
                </c:pt>
                <c:pt idx="52">
                  <c:v>5.6499999999999995</c:v>
                </c:pt>
                <c:pt idx="53">
                  <c:v>4.83</c:v>
                </c:pt>
                <c:pt idx="54">
                  <c:v>3.98</c:v>
                </c:pt>
                <c:pt idx="55">
                  <c:v>3.32</c:v>
                </c:pt>
                <c:pt idx="56">
                  <c:v>2.7800000000000002</c:v>
                </c:pt>
                <c:pt idx="57">
                  <c:v>2.12</c:v>
                </c:pt>
                <c:pt idx="58">
                  <c:v>1.5</c:v>
                </c:pt>
                <c:pt idx="59">
                  <c:v>1.2</c:v>
                </c:pt>
                <c:pt idx="60">
                  <c:v>0.96000000000000008</c:v>
                </c:pt>
                <c:pt idx="61">
                  <c:v>0.72000000000000008</c:v>
                </c:pt>
                <c:pt idx="62">
                  <c:v>0.5</c:v>
                </c:pt>
                <c:pt idx="63">
                  <c:v>0.47000000000000003</c:v>
                </c:pt>
                <c:pt idx="64">
                  <c:v>0.25</c:v>
                </c:pt>
                <c:pt idx="65">
                  <c:v>0.27</c:v>
                </c:pt>
                <c:pt idx="66">
                  <c:v>0.2</c:v>
                </c:pt>
                <c:pt idx="67">
                  <c:v>0.19</c:v>
                </c:pt>
                <c:pt idx="68">
                  <c:v>9.0000000000000011E-2</c:v>
                </c:pt>
                <c:pt idx="69">
                  <c:v>9.0000000000000011E-2</c:v>
                </c:pt>
                <c:pt idx="70">
                  <c:v>0.05</c:v>
                </c:pt>
                <c:pt idx="71">
                  <c:v>4.0000000000000008E-2</c:v>
                </c:pt>
                <c:pt idx="72">
                  <c:v>1.0000000000000002E-2</c:v>
                </c:pt>
                <c:pt idx="73">
                  <c:v>2.0000000000000004E-2</c:v>
                </c:pt>
                <c:pt idx="74">
                  <c:v>0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</c:numCache>
            </c:numRef>
          </c:val>
          <c:smooth val="0"/>
        </c:ser>
        <c:ser>
          <c:idx val="2"/>
          <c:order val="2"/>
          <c:tx>
            <c:v>DL-UDP-45M</c:v>
          </c:tx>
          <c:spPr>
            <a:ln>
              <a:solidFill>
                <a:srgbClr val="FF0066"/>
              </a:solidFill>
            </a:ln>
          </c:spPr>
          <c:marker>
            <c:symbol val="none"/>
          </c:marker>
          <c:val>
            <c:numRef>
              <c:f>'1301-2'!$G$1:$G$81</c:f>
              <c:numCache>
                <c:formatCode>General</c:formatCode>
                <c:ptCount val="81"/>
                <c:pt idx="0">
                  <c:v>41.309999999999995</c:v>
                </c:pt>
                <c:pt idx="1">
                  <c:v>40.220000000000006</c:v>
                </c:pt>
                <c:pt idx="2">
                  <c:v>40.130000000000003</c:v>
                </c:pt>
                <c:pt idx="3">
                  <c:v>40.090000000000003</c:v>
                </c:pt>
                <c:pt idx="4">
                  <c:v>40.25</c:v>
                </c:pt>
                <c:pt idx="5">
                  <c:v>40.120000000000005</c:v>
                </c:pt>
                <c:pt idx="6">
                  <c:v>40.090000000000003</c:v>
                </c:pt>
                <c:pt idx="7">
                  <c:v>40.220000000000006</c:v>
                </c:pt>
                <c:pt idx="8">
                  <c:v>40.370000000000005</c:v>
                </c:pt>
                <c:pt idx="9">
                  <c:v>40.33</c:v>
                </c:pt>
                <c:pt idx="10">
                  <c:v>39.700000000000003</c:v>
                </c:pt>
                <c:pt idx="11">
                  <c:v>39.25</c:v>
                </c:pt>
                <c:pt idx="12">
                  <c:v>40.050000000000004</c:v>
                </c:pt>
                <c:pt idx="13">
                  <c:v>40.230000000000011</c:v>
                </c:pt>
                <c:pt idx="14">
                  <c:v>40.200000000000003</c:v>
                </c:pt>
                <c:pt idx="15">
                  <c:v>40.1</c:v>
                </c:pt>
                <c:pt idx="16">
                  <c:v>39.94</c:v>
                </c:pt>
                <c:pt idx="17">
                  <c:v>40.120000000000005</c:v>
                </c:pt>
                <c:pt idx="18">
                  <c:v>38.61</c:v>
                </c:pt>
                <c:pt idx="19">
                  <c:v>14.82</c:v>
                </c:pt>
                <c:pt idx="20">
                  <c:v>15.03</c:v>
                </c:pt>
                <c:pt idx="21">
                  <c:v>15.16</c:v>
                </c:pt>
                <c:pt idx="22">
                  <c:v>15.03</c:v>
                </c:pt>
                <c:pt idx="23">
                  <c:v>14.69</c:v>
                </c:pt>
                <c:pt idx="24">
                  <c:v>14.51</c:v>
                </c:pt>
                <c:pt idx="25">
                  <c:v>14.32</c:v>
                </c:pt>
                <c:pt idx="26">
                  <c:v>15.639999999999999</c:v>
                </c:pt>
                <c:pt idx="27">
                  <c:v>15.57</c:v>
                </c:pt>
                <c:pt idx="28">
                  <c:v>22.2</c:v>
                </c:pt>
                <c:pt idx="29">
                  <c:v>21.439999999999998</c:v>
                </c:pt>
                <c:pt idx="30">
                  <c:v>27.93</c:v>
                </c:pt>
                <c:pt idx="31">
                  <c:v>22.64</c:v>
                </c:pt>
                <c:pt idx="32">
                  <c:v>23.43</c:v>
                </c:pt>
                <c:pt idx="33">
                  <c:v>22.21</c:v>
                </c:pt>
                <c:pt idx="34">
                  <c:v>22.14</c:v>
                </c:pt>
                <c:pt idx="35">
                  <c:v>22.12</c:v>
                </c:pt>
                <c:pt idx="36">
                  <c:v>23.79</c:v>
                </c:pt>
                <c:pt idx="37">
                  <c:v>24.86</c:v>
                </c:pt>
                <c:pt idx="38">
                  <c:v>23.79</c:v>
                </c:pt>
                <c:pt idx="39">
                  <c:v>39.94</c:v>
                </c:pt>
                <c:pt idx="40">
                  <c:v>39.56</c:v>
                </c:pt>
                <c:pt idx="41">
                  <c:v>41</c:v>
                </c:pt>
                <c:pt idx="42">
                  <c:v>40.92</c:v>
                </c:pt>
                <c:pt idx="43">
                  <c:v>38.020000000000003</c:v>
                </c:pt>
                <c:pt idx="44">
                  <c:v>27.279999999999998</c:v>
                </c:pt>
                <c:pt idx="45">
                  <c:v>24.52</c:v>
                </c:pt>
                <c:pt idx="46">
                  <c:v>25.74</c:v>
                </c:pt>
                <c:pt idx="47">
                  <c:v>25.69</c:v>
                </c:pt>
                <c:pt idx="48">
                  <c:v>26.93</c:v>
                </c:pt>
                <c:pt idx="49">
                  <c:v>27.34</c:v>
                </c:pt>
                <c:pt idx="50">
                  <c:v>29.53</c:v>
                </c:pt>
                <c:pt idx="51">
                  <c:v>31.330000000000002</c:v>
                </c:pt>
                <c:pt idx="52">
                  <c:v>31.330000000000002</c:v>
                </c:pt>
                <c:pt idx="53">
                  <c:v>29.130000000000003</c:v>
                </c:pt>
                <c:pt idx="54">
                  <c:v>28.4</c:v>
                </c:pt>
                <c:pt idx="55">
                  <c:v>27.77</c:v>
                </c:pt>
                <c:pt idx="56">
                  <c:v>24.79</c:v>
                </c:pt>
                <c:pt idx="57">
                  <c:v>23.82</c:v>
                </c:pt>
                <c:pt idx="58">
                  <c:v>22.27</c:v>
                </c:pt>
                <c:pt idx="59">
                  <c:v>21.150000000000002</c:v>
                </c:pt>
                <c:pt idx="60">
                  <c:v>18.59</c:v>
                </c:pt>
                <c:pt idx="61">
                  <c:v>16.809999999999999</c:v>
                </c:pt>
                <c:pt idx="62">
                  <c:v>14.850000000000001</c:v>
                </c:pt>
                <c:pt idx="63">
                  <c:v>12.219999999999999</c:v>
                </c:pt>
                <c:pt idx="64">
                  <c:v>9.6399999999999988</c:v>
                </c:pt>
                <c:pt idx="65">
                  <c:v>6.55</c:v>
                </c:pt>
                <c:pt idx="66">
                  <c:v>5.1899999999999995</c:v>
                </c:pt>
                <c:pt idx="67">
                  <c:v>4.5</c:v>
                </c:pt>
                <c:pt idx="68">
                  <c:v>2.9</c:v>
                </c:pt>
                <c:pt idx="69">
                  <c:v>1.78</c:v>
                </c:pt>
                <c:pt idx="70">
                  <c:v>0.98</c:v>
                </c:pt>
                <c:pt idx="71">
                  <c:v>0.75000000000000011</c:v>
                </c:pt>
                <c:pt idx="72">
                  <c:v>0.68</c:v>
                </c:pt>
                <c:pt idx="73">
                  <c:v>0.6100000000000001</c:v>
                </c:pt>
                <c:pt idx="74">
                  <c:v>0.51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</c:numCache>
            </c:numRef>
          </c:val>
          <c:smooth val="0"/>
        </c:ser>
        <c:ser>
          <c:idx val="3"/>
          <c:order val="3"/>
          <c:tx>
            <c:v>UL-UDP-10M</c:v>
          </c:tx>
          <c:spPr>
            <a:ln>
              <a:solidFill>
                <a:srgbClr val="0000FF"/>
              </a:solidFill>
            </a:ln>
          </c:spPr>
          <c:marker>
            <c:symbol val="none"/>
          </c:marker>
          <c:val>
            <c:numRef>
              <c:f>'1301-2'!$I$1:$I$81</c:f>
              <c:numCache>
                <c:formatCode>General</c:formatCode>
                <c:ptCount val="81"/>
                <c:pt idx="0">
                  <c:v>9.9600000000000026</c:v>
                </c:pt>
                <c:pt idx="1">
                  <c:v>9.9700000000000006</c:v>
                </c:pt>
                <c:pt idx="2">
                  <c:v>9.9700000000000006</c:v>
                </c:pt>
                <c:pt idx="3">
                  <c:v>9.9700000000000006</c:v>
                </c:pt>
                <c:pt idx="4">
                  <c:v>9.9600000000000026</c:v>
                </c:pt>
                <c:pt idx="5">
                  <c:v>9.9700000000000006</c:v>
                </c:pt>
                <c:pt idx="6">
                  <c:v>9.9500000000000011</c:v>
                </c:pt>
                <c:pt idx="7">
                  <c:v>9.9600000000000026</c:v>
                </c:pt>
                <c:pt idx="8">
                  <c:v>9.9700000000000006</c:v>
                </c:pt>
                <c:pt idx="9">
                  <c:v>9.9700000000000006</c:v>
                </c:pt>
                <c:pt idx="10">
                  <c:v>9.9600000000000026</c:v>
                </c:pt>
                <c:pt idx="11">
                  <c:v>9.9600000000000026</c:v>
                </c:pt>
                <c:pt idx="12">
                  <c:v>9.9700000000000006</c:v>
                </c:pt>
                <c:pt idx="13">
                  <c:v>9.9600000000000026</c:v>
                </c:pt>
                <c:pt idx="14">
                  <c:v>9.9600000000000026</c:v>
                </c:pt>
                <c:pt idx="15">
                  <c:v>9.9600000000000026</c:v>
                </c:pt>
                <c:pt idx="16">
                  <c:v>9.9700000000000006</c:v>
                </c:pt>
                <c:pt idx="17">
                  <c:v>9.9700000000000006</c:v>
                </c:pt>
                <c:pt idx="18">
                  <c:v>9.9600000000000026</c:v>
                </c:pt>
                <c:pt idx="19">
                  <c:v>9.9700000000000006</c:v>
                </c:pt>
                <c:pt idx="20">
                  <c:v>9.9700000000000006</c:v>
                </c:pt>
                <c:pt idx="21">
                  <c:v>9.9500000000000011</c:v>
                </c:pt>
                <c:pt idx="22">
                  <c:v>9.9600000000000026</c:v>
                </c:pt>
                <c:pt idx="23">
                  <c:v>9.9700000000000006</c:v>
                </c:pt>
                <c:pt idx="24">
                  <c:v>9.9600000000000026</c:v>
                </c:pt>
                <c:pt idx="25">
                  <c:v>9.9700000000000006</c:v>
                </c:pt>
                <c:pt idx="26">
                  <c:v>9.9600000000000026</c:v>
                </c:pt>
                <c:pt idx="27">
                  <c:v>9.9500000000000011</c:v>
                </c:pt>
                <c:pt idx="28">
                  <c:v>9.9700000000000006</c:v>
                </c:pt>
                <c:pt idx="29">
                  <c:v>9.98</c:v>
                </c:pt>
                <c:pt idx="30">
                  <c:v>9.9600000000000026</c:v>
                </c:pt>
                <c:pt idx="31">
                  <c:v>9.9600000000000026</c:v>
                </c:pt>
                <c:pt idx="32">
                  <c:v>9.9700000000000006</c:v>
                </c:pt>
                <c:pt idx="33">
                  <c:v>9.9700000000000006</c:v>
                </c:pt>
                <c:pt idx="34">
                  <c:v>9.9700000000000006</c:v>
                </c:pt>
                <c:pt idx="35">
                  <c:v>9.9700000000000006</c:v>
                </c:pt>
                <c:pt idx="36">
                  <c:v>9.9700000000000006</c:v>
                </c:pt>
                <c:pt idx="37">
                  <c:v>9.98</c:v>
                </c:pt>
                <c:pt idx="38">
                  <c:v>9.9500000000000011</c:v>
                </c:pt>
                <c:pt idx="39">
                  <c:v>9.99</c:v>
                </c:pt>
                <c:pt idx="40">
                  <c:v>9.99</c:v>
                </c:pt>
                <c:pt idx="41">
                  <c:v>9.99</c:v>
                </c:pt>
                <c:pt idx="42">
                  <c:v>9.9500000000000011</c:v>
                </c:pt>
                <c:pt idx="43">
                  <c:v>9.98</c:v>
                </c:pt>
                <c:pt idx="44">
                  <c:v>9.99</c:v>
                </c:pt>
                <c:pt idx="45">
                  <c:v>9.98</c:v>
                </c:pt>
                <c:pt idx="46">
                  <c:v>9.98</c:v>
                </c:pt>
                <c:pt idx="47">
                  <c:v>9.5400000000000009</c:v>
                </c:pt>
                <c:pt idx="48">
                  <c:v>8.18</c:v>
                </c:pt>
                <c:pt idx="49">
                  <c:v>7.05</c:v>
                </c:pt>
                <c:pt idx="50">
                  <c:v>6.1499999999999995</c:v>
                </c:pt>
                <c:pt idx="51">
                  <c:v>5.6499999999999995</c:v>
                </c:pt>
                <c:pt idx="52">
                  <c:v>5.38</c:v>
                </c:pt>
                <c:pt idx="53">
                  <c:v>4.57</c:v>
                </c:pt>
                <c:pt idx="54">
                  <c:v>3.8499999999999996</c:v>
                </c:pt>
                <c:pt idx="55">
                  <c:v>3.05</c:v>
                </c:pt>
                <c:pt idx="56">
                  <c:v>2.54</c:v>
                </c:pt>
                <c:pt idx="57">
                  <c:v>1.81</c:v>
                </c:pt>
                <c:pt idx="58">
                  <c:v>1.42</c:v>
                </c:pt>
                <c:pt idx="59">
                  <c:v>1.05</c:v>
                </c:pt>
                <c:pt idx="60">
                  <c:v>0.84000000000000008</c:v>
                </c:pt>
                <c:pt idx="61">
                  <c:v>0.53</c:v>
                </c:pt>
                <c:pt idx="62">
                  <c:v>0.46</c:v>
                </c:pt>
                <c:pt idx="63">
                  <c:v>0.30000000000000004</c:v>
                </c:pt>
                <c:pt idx="64">
                  <c:v>0.28000000000000008</c:v>
                </c:pt>
                <c:pt idx="65">
                  <c:v>0.27</c:v>
                </c:pt>
                <c:pt idx="66">
                  <c:v>0.23</c:v>
                </c:pt>
                <c:pt idx="67">
                  <c:v>0.14000000000000001</c:v>
                </c:pt>
                <c:pt idx="68">
                  <c:v>0.12000000000000001</c:v>
                </c:pt>
                <c:pt idx="69">
                  <c:v>6.0000000000000005E-2</c:v>
                </c:pt>
                <c:pt idx="70">
                  <c:v>4.0000000000000008E-2</c:v>
                </c:pt>
                <c:pt idx="71">
                  <c:v>2.0000000000000004E-2</c:v>
                </c:pt>
                <c:pt idx="72">
                  <c:v>2.0000000000000004E-2</c:v>
                </c:pt>
                <c:pt idx="73">
                  <c:v>1.0000000000000002E-2</c:v>
                </c:pt>
                <c:pt idx="74">
                  <c:v>0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413158920"/>
        <c:axId val="413159312"/>
      </c:lineChart>
      <c:catAx>
        <c:axId val="413158920"/>
        <c:scaling>
          <c:orientation val="minMax"/>
        </c:scaling>
        <c:delete val="0"/>
        <c:axPos val="b"/>
        <c:majorTickMark val="out"/>
        <c:minorTickMark val="none"/>
        <c:tickLblPos val="nextTo"/>
        <c:crossAx val="413159312"/>
        <c:crosses val="autoZero"/>
        <c:auto val="1"/>
        <c:lblAlgn val="ctr"/>
        <c:lblOffset val="100"/>
        <c:noMultiLvlLbl val="0"/>
      </c:catAx>
      <c:valAx>
        <c:axId val="41315931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413158920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  <c:userShapes r:id="rId2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4.5526265738521823E-2"/>
          <c:y val="0.31386239641393138"/>
          <c:w val="0.9304418197725286"/>
          <c:h val="0.53593795157627766"/>
        </c:manualLayout>
      </c:layout>
      <c:lineChart>
        <c:grouping val="standard"/>
        <c:varyColors val="0"/>
        <c:ser>
          <c:idx val="0"/>
          <c:order val="0"/>
          <c:tx>
            <c:v>DL-UDP</c:v>
          </c:tx>
          <c:spPr>
            <a:ln>
              <a:solidFill>
                <a:srgbClr val="00B050"/>
              </a:solidFill>
            </a:ln>
          </c:spPr>
          <c:marker>
            <c:symbol val="none"/>
          </c:marker>
          <c:val>
            <c:numRef>
              <c:f>'1301-2'!$B$1:$B$81</c:f>
              <c:numCache>
                <c:formatCode>General</c:formatCode>
                <c:ptCount val="81"/>
                <c:pt idx="0">
                  <c:v>9.06</c:v>
                </c:pt>
                <c:pt idx="1">
                  <c:v>8.69</c:v>
                </c:pt>
                <c:pt idx="2">
                  <c:v>9.32</c:v>
                </c:pt>
                <c:pt idx="3">
                  <c:v>8.9600000000000026</c:v>
                </c:pt>
                <c:pt idx="4">
                  <c:v>42.24</c:v>
                </c:pt>
                <c:pt idx="5">
                  <c:v>42.01</c:v>
                </c:pt>
                <c:pt idx="6">
                  <c:v>42.48</c:v>
                </c:pt>
                <c:pt idx="7">
                  <c:v>42.05</c:v>
                </c:pt>
                <c:pt idx="8">
                  <c:v>42.04</c:v>
                </c:pt>
                <c:pt idx="9">
                  <c:v>41.790000000000006</c:v>
                </c:pt>
                <c:pt idx="10">
                  <c:v>42.08</c:v>
                </c:pt>
                <c:pt idx="11">
                  <c:v>42.2</c:v>
                </c:pt>
                <c:pt idx="12">
                  <c:v>42.13</c:v>
                </c:pt>
                <c:pt idx="13">
                  <c:v>42.14</c:v>
                </c:pt>
                <c:pt idx="14">
                  <c:v>41.83</c:v>
                </c:pt>
                <c:pt idx="15">
                  <c:v>41.82</c:v>
                </c:pt>
                <c:pt idx="16">
                  <c:v>41.64</c:v>
                </c:pt>
                <c:pt idx="17">
                  <c:v>42.03</c:v>
                </c:pt>
                <c:pt idx="18">
                  <c:v>41.879999999999995</c:v>
                </c:pt>
                <c:pt idx="19">
                  <c:v>41.94</c:v>
                </c:pt>
                <c:pt idx="20">
                  <c:v>42.11</c:v>
                </c:pt>
                <c:pt idx="21">
                  <c:v>41.620000000000005</c:v>
                </c:pt>
                <c:pt idx="22">
                  <c:v>42.07</c:v>
                </c:pt>
                <c:pt idx="23">
                  <c:v>42.33</c:v>
                </c:pt>
                <c:pt idx="24">
                  <c:v>41.839999999999996</c:v>
                </c:pt>
                <c:pt idx="25">
                  <c:v>41.879999999999995</c:v>
                </c:pt>
                <c:pt idx="26">
                  <c:v>41.839999999999996</c:v>
                </c:pt>
                <c:pt idx="27">
                  <c:v>42.01</c:v>
                </c:pt>
                <c:pt idx="28">
                  <c:v>42.02</c:v>
                </c:pt>
                <c:pt idx="29">
                  <c:v>42.13</c:v>
                </c:pt>
                <c:pt idx="30">
                  <c:v>41.720000000000006</c:v>
                </c:pt>
                <c:pt idx="31">
                  <c:v>41.730000000000004</c:v>
                </c:pt>
                <c:pt idx="32">
                  <c:v>41.720000000000006</c:v>
                </c:pt>
                <c:pt idx="33">
                  <c:v>41.82</c:v>
                </c:pt>
                <c:pt idx="34">
                  <c:v>9.0500000000000007</c:v>
                </c:pt>
                <c:pt idx="35">
                  <c:v>9.43</c:v>
                </c:pt>
                <c:pt idx="36">
                  <c:v>9.4700000000000006</c:v>
                </c:pt>
                <c:pt idx="37">
                  <c:v>9.99</c:v>
                </c:pt>
                <c:pt idx="38">
                  <c:v>9.92</c:v>
                </c:pt>
                <c:pt idx="39">
                  <c:v>13.89</c:v>
                </c:pt>
                <c:pt idx="40">
                  <c:v>17.32</c:v>
                </c:pt>
                <c:pt idx="41">
                  <c:v>16.989999999999991</c:v>
                </c:pt>
                <c:pt idx="42">
                  <c:v>40.96</c:v>
                </c:pt>
                <c:pt idx="43">
                  <c:v>35.190000000000005</c:v>
                </c:pt>
                <c:pt idx="44">
                  <c:v>36.790000000000006</c:v>
                </c:pt>
                <c:pt idx="45">
                  <c:v>37.11</c:v>
                </c:pt>
                <c:pt idx="46">
                  <c:v>37.14</c:v>
                </c:pt>
                <c:pt idx="47">
                  <c:v>37.520000000000003</c:v>
                </c:pt>
                <c:pt idx="48">
                  <c:v>38.11</c:v>
                </c:pt>
                <c:pt idx="49">
                  <c:v>37.54</c:v>
                </c:pt>
                <c:pt idx="50">
                  <c:v>37.11</c:v>
                </c:pt>
                <c:pt idx="51">
                  <c:v>36.370000000000005</c:v>
                </c:pt>
                <c:pt idx="52">
                  <c:v>35.050000000000004</c:v>
                </c:pt>
                <c:pt idx="53">
                  <c:v>31.89</c:v>
                </c:pt>
                <c:pt idx="54">
                  <c:v>30.62</c:v>
                </c:pt>
                <c:pt idx="55">
                  <c:v>28.830000000000002</c:v>
                </c:pt>
                <c:pt idx="56">
                  <c:v>26.14</c:v>
                </c:pt>
                <c:pt idx="57">
                  <c:v>24.8</c:v>
                </c:pt>
                <c:pt idx="58">
                  <c:v>23.59</c:v>
                </c:pt>
                <c:pt idx="59">
                  <c:v>21.979999999999997</c:v>
                </c:pt>
                <c:pt idx="60">
                  <c:v>19.52</c:v>
                </c:pt>
                <c:pt idx="61">
                  <c:v>17.260000000000002</c:v>
                </c:pt>
                <c:pt idx="62">
                  <c:v>15.05</c:v>
                </c:pt>
                <c:pt idx="63">
                  <c:v>11.84</c:v>
                </c:pt>
                <c:pt idx="64">
                  <c:v>9.77</c:v>
                </c:pt>
                <c:pt idx="65">
                  <c:v>6.64</c:v>
                </c:pt>
                <c:pt idx="66">
                  <c:v>5.33</c:v>
                </c:pt>
                <c:pt idx="67">
                  <c:v>4.55</c:v>
                </c:pt>
                <c:pt idx="68">
                  <c:v>3.4099999999999997</c:v>
                </c:pt>
                <c:pt idx="69">
                  <c:v>1.9500000000000002</c:v>
                </c:pt>
                <c:pt idx="70">
                  <c:v>1.07</c:v>
                </c:pt>
                <c:pt idx="71">
                  <c:v>0.69000000000000006</c:v>
                </c:pt>
                <c:pt idx="72">
                  <c:v>0.71000000000000008</c:v>
                </c:pt>
                <c:pt idx="73">
                  <c:v>0.66000000000000014</c:v>
                </c:pt>
                <c:pt idx="74">
                  <c:v>0.56000000000000005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</c:numCache>
            </c:numRef>
          </c:val>
          <c:smooth val="0"/>
        </c:ser>
        <c:ser>
          <c:idx val="1"/>
          <c:order val="1"/>
          <c:tx>
            <c:v>UL-UDP</c:v>
          </c:tx>
          <c:spPr>
            <a:ln>
              <a:solidFill>
                <a:srgbClr val="996633"/>
              </a:solidFill>
            </a:ln>
          </c:spPr>
          <c:marker>
            <c:symbol val="none"/>
          </c:marker>
          <c:val>
            <c:numRef>
              <c:f>'1301-2'!$D$1:$D$81</c:f>
              <c:numCache>
                <c:formatCode>General</c:formatCode>
                <c:ptCount val="81"/>
                <c:pt idx="0">
                  <c:v>20.36</c:v>
                </c:pt>
                <c:pt idx="1">
                  <c:v>20.57</c:v>
                </c:pt>
                <c:pt idx="2">
                  <c:v>20.54</c:v>
                </c:pt>
                <c:pt idx="3">
                  <c:v>20.439999999999998</c:v>
                </c:pt>
                <c:pt idx="4">
                  <c:v>20.55</c:v>
                </c:pt>
                <c:pt idx="5">
                  <c:v>20.56</c:v>
                </c:pt>
                <c:pt idx="6">
                  <c:v>20.3</c:v>
                </c:pt>
                <c:pt idx="7">
                  <c:v>20.59</c:v>
                </c:pt>
                <c:pt idx="8">
                  <c:v>20.55</c:v>
                </c:pt>
                <c:pt idx="9">
                  <c:v>20.54</c:v>
                </c:pt>
                <c:pt idx="10">
                  <c:v>20.57</c:v>
                </c:pt>
                <c:pt idx="11">
                  <c:v>20.56</c:v>
                </c:pt>
                <c:pt idx="12">
                  <c:v>20.439999999999998</c:v>
                </c:pt>
                <c:pt idx="13">
                  <c:v>20.55</c:v>
                </c:pt>
                <c:pt idx="14">
                  <c:v>20.56</c:v>
                </c:pt>
                <c:pt idx="15">
                  <c:v>20.55</c:v>
                </c:pt>
                <c:pt idx="16">
                  <c:v>20.56</c:v>
                </c:pt>
                <c:pt idx="17">
                  <c:v>20.439999999999998</c:v>
                </c:pt>
                <c:pt idx="18">
                  <c:v>20.58</c:v>
                </c:pt>
                <c:pt idx="19">
                  <c:v>20.56</c:v>
                </c:pt>
                <c:pt idx="20">
                  <c:v>20.55</c:v>
                </c:pt>
                <c:pt idx="21">
                  <c:v>20.57</c:v>
                </c:pt>
                <c:pt idx="22">
                  <c:v>20.55</c:v>
                </c:pt>
                <c:pt idx="23">
                  <c:v>20.399999999999999</c:v>
                </c:pt>
                <c:pt idx="24">
                  <c:v>20.55</c:v>
                </c:pt>
                <c:pt idx="25">
                  <c:v>20.56</c:v>
                </c:pt>
                <c:pt idx="26">
                  <c:v>20.56</c:v>
                </c:pt>
                <c:pt idx="27">
                  <c:v>20.57</c:v>
                </c:pt>
                <c:pt idx="28">
                  <c:v>20.53</c:v>
                </c:pt>
                <c:pt idx="29">
                  <c:v>20.43</c:v>
                </c:pt>
                <c:pt idx="30">
                  <c:v>20.51</c:v>
                </c:pt>
                <c:pt idx="31">
                  <c:v>20.5</c:v>
                </c:pt>
                <c:pt idx="32">
                  <c:v>20.39</c:v>
                </c:pt>
                <c:pt idx="33">
                  <c:v>20.5</c:v>
                </c:pt>
                <c:pt idx="34">
                  <c:v>20.5</c:v>
                </c:pt>
                <c:pt idx="35">
                  <c:v>20.47</c:v>
                </c:pt>
                <c:pt idx="36">
                  <c:v>20.5</c:v>
                </c:pt>
                <c:pt idx="37">
                  <c:v>20.51</c:v>
                </c:pt>
                <c:pt idx="38">
                  <c:v>20.53</c:v>
                </c:pt>
                <c:pt idx="39">
                  <c:v>18.03</c:v>
                </c:pt>
                <c:pt idx="40">
                  <c:v>16.630000000000003</c:v>
                </c:pt>
                <c:pt idx="41">
                  <c:v>16.34</c:v>
                </c:pt>
                <c:pt idx="42">
                  <c:v>15.360000000000001</c:v>
                </c:pt>
                <c:pt idx="43">
                  <c:v>14.25</c:v>
                </c:pt>
                <c:pt idx="44">
                  <c:v>12.53</c:v>
                </c:pt>
                <c:pt idx="45">
                  <c:v>11.15</c:v>
                </c:pt>
                <c:pt idx="46">
                  <c:v>10.91</c:v>
                </c:pt>
                <c:pt idx="47">
                  <c:v>9.4500000000000011</c:v>
                </c:pt>
                <c:pt idx="48">
                  <c:v>8.07</c:v>
                </c:pt>
                <c:pt idx="49">
                  <c:v>7.34</c:v>
                </c:pt>
                <c:pt idx="50">
                  <c:v>6.2700000000000005</c:v>
                </c:pt>
                <c:pt idx="51">
                  <c:v>5.67</c:v>
                </c:pt>
                <c:pt idx="52">
                  <c:v>5.6499999999999995</c:v>
                </c:pt>
                <c:pt idx="53">
                  <c:v>4.83</c:v>
                </c:pt>
                <c:pt idx="54">
                  <c:v>3.98</c:v>
                </c:pt>
                <c:pt idx="55">
                  <c:v>3.32</c:v>
                </c:pt>
                <c:pt idx="56">
                  <c:v>2.7800000000000002</c:v>
                </c:pt>
                <c:pt idx="57">
                  <c:v>2.12</c:v>
                </c:pt>
                <c:pt idx="58">
                  <c:v>1.5</c:v>
                </c:pt>
                <c:pt idx="59">
                  <c:v>1.2</c:v>
                </c:pt>
                <c:pt idx="60">
                  <c:v>0.96000000000000008</c:v>
                </c:pt>
                <c:pt idx="61">
                  <c:v>0.72000000000000008</c:v>
                </c:pt>
                <c:pt idx="62">
                  <c:v>0.5</c:v>
                </c:pt>
                <c:pt idx="63">
                  <c:v>0.47000000000000003</c:v>
                </c:pt>
                <c:pt idx="64">
                  <c:v>0.25</c:v>
                </c:pt>
                <c:pt idx="65">
                  <c:v>0.27</c:v>
                </c:pt>
                <c:pt idx="66">
                  <c:v>0.2</c:v>
                </c:pt>
                <c:pt idx="67">
                  <c:v>0.19</c:v>
                </c:pt>
                <c:pt idx="68">
                  <c:v>9.0000000000000011E-2</c:v>
                </c:pt>
                <c:pt idx="69">
                  <c:v>9.0000000000000011E-2</c:v>
                </c:pt>
                <c:pt idx="70">
                  <c:v>0.05</c:v>
                </c:pt>
                <c:pt idx="71">
                  <c:v>4.0000000000000008E-2</c:v>
                </c:pt>
                <c:pt idx="72">
                  <c:v>1.0000000000000002E-2</c:v>
                </c:pt>
                <c:pt idx="73">
                  <c:v>2.0000000000000004E-2</c:v>
                </c:pt>
                <c:pt idx="74">
                  <c:v>0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</c:numCache>
            </c:numRef>
          </c:val>
          <c:smooth val="0"/>
        </c:ser>
        <c:ser>
          <c:idx val="2"/>
          <c:order val="2"/>
          <c:tx>
            <c:v>DL-UDP-45M</c:v>
          </c:tx>
          <c:spPr>
            <a:ln>
              <a:solidFill>
                <a:srgbClr val="FF0066"/>
              </a:solidFill>
            </a:ln>
          </c:spPr>
          <c:marker>
            <c:symbol val="none"/>
          </c:marker>
          <c:val>
            <c:numRef>
              <c:f>'1301-2'!$G$1:$G$81</c:f>
              <c:numCache>
                <c:formatCode>General</c:formatCode>
                <c:ptCount val="81"/>
                <c:pt idx="0">
                  <c:v>41.309999999999995</c:v>
                </c:pt>
                <c:pt idx="1">
                  <c:v>40.220000000000006</c:v>
                </c:pt>
                <c:pt idx="2">
                  <c:v>40.130000000000003</c:v>
                </c:pt>
                <c:pt idx="3">
                  <c:v>40.090000000000003</c:v>
                </c:pt>
                <c:pt idx="4">
                  <c:v>40.25</c:v>
                </c:pt>
                <c:pt idx="5">
                  <c:v>40.120000000000005</c:v>
                </c:pt>
                <c:pt idx="6">
                  <c:v>40.090000000000003</c:v>
                </c:pt>
                <c:pt idx="7">
                  <c:v>40.220000000000006</c:v>
                </c:pt>
                <c:pt idx="8">
                  <c:v>40.370000000000005</c:v>
                </c:pt>
                <c:pt idx="9">
                  <c:v>40.33</c:v>
                </c:pt>
                <c:pt idx="10">
                  <c:v>39.700000000000003</c:v>
                </c:pt>
                <c:pt idx="11">
                  <c:v>39.25</c:v>
                </c:pt>
                <c:pt idx="12">
                  <c:v>40.050000000000004</c:v>
                </c:pt>
                <c:pt idx="13">
                  <c:v>40.230000000000011</c:v>
                </c:pt>
                <c:pt idx="14">
                  <c:v>40.200000000000003</c:v>
                </c:pt>
                <c:pt idx="15">
                  <c:v>40.1</c:v>
                </c:pt>
                <c:pt idx="16">
                  <c:v>39.94</c:v>
                </c:pt>
                <c:pt idx="17">
                  <c:v>40.120000000000005</c:v>
                </c:pt>
                <c:pt idx="18">
                  <c:v>38.61</c:v>
                </c:pt>
                <c:pt idx="19">
                  <c:v>14.82</c:v>
                </c:pt>
                <c:pt idx="20">
                  <c:v>15.03</c:v>
                </c:pt>
                <c:pt idx="21">
                  <c:v>15.16</c:v>
                </c:pt>
                <c:pt idx="22">
                  <c:v>15.03</c:v>
                </c:pt>
                <c:pt idx="23">
                  <c:v>14.69</c:v>
                </c:pt>
                <c:pt idx="24">
                  <c:v>14.51</c:v>
                </c:pt>
                <c:pt idx="25">
                  <c:v>14.32</c:v>
                </c:pt>
                <c:pt idx="26">
                  <c:v>15.639999999999999</c:v>
                </c:pt>
                <c:pt idx="27">
                  <c:v>15.57</c:v>
                </c:pt>
                <c:pt idx="28">
                  <c:v>22.2</c:v>
                </c:pt>
                <c:pt idx="29">
                  <c:v>21.439999999999998</c:v>
                </c:pt>
                <c:pt idx="30">
                  <c:v>27.93</c:v>
                </c:pt>
                <c:pt idx="31">
                  <c:v>22.64</c:v>
                </c:pt>
                <c:pt idx="32">
                  <c:v>23.43</c:v>
                </c:pt>
                <c:pt idx="33">
                  <c:v>22.21</c:v>
                </c:pt>
                <c:pt idx="34">
                  <c:v>22.14</c:v>
                </c:pt>
                <c:pt idx="35">
                  <c:v>22.12</c:v>
                </c:pt>
                <c:pt idx="36">
                  <c:v>23.79</c:v>
                </c:pt>
                <c:pt idx="37">
                  <c:v>24.86</c:v>
                </c:pt>
                <c:pt idx="38">
                  <c:v>23.79</c:v>
                </c:pt>
                <c:pt idx="39">
                  <c:v>39.94</c:v>
                </c:pt>
                <c:pt idx="40">
                  <c:v>39.56</c:v>
                </c:pt>
                <c:pt idx="41">
                  <c:v>41</c:v>
                </c:pt>
                <c:pt idx="42">
                  <c:v>40.92</c:v>
                </c:pt>
                <c:pt idx="43">
                  <c:v>38.020000000000003</c:v>
                </c:pt>
                <c:pt idx="44">
                  <c:v>27.279999999999998</c:v>
                </c:pt>
                <c:pt idx="45">
                  <c:v>24.52</c:v>
                </c:pt>
                <c:pt idx="46">
                  <c:v>25.74</c:v>
                </c:pt>
                <c:pt idx="47">
                  <c:v>25.69</c:v>
                </c:pt>
                <c:pt idx="48">
                  <c:v>26.93</c:v>
                </c:pt>
                <c:pt idx="49">
                  <c:v>27.34</c:v>
                </c:pt>
                <c:pt idx="50">
                  <c:v>29.53</c:v>
                </c:pt>
                <c:pt idx="51">
                  <c:v>31.330000000000002</c:v>
                </c:pt>
                <c:pt idx="52">
                  <c:v>31.330000000000002</c:v>
                </c:pt>
                <c:pt idx="53">
                  <c:v>29.130000000000003</c:v>
                </c:pt>
                <c:pt idx="54">
                  <c:v>28.4</c:v>
                </c:pt>
                <c:pt idx="55">
                  <c:v>27.77</c:v>
                </c:pt>
                <c:pt idx="56">
                  <c:v>24.79</c:v>
                </c:pt>
                <c:pt idx="57">
                  <c:v>23.82</c:v>
                </c:pt>
                <c:pt idx="58">
                  <c:v>22.27</c:v>
                </c:pt>
                <c:pt idx="59">
                  <c:v>21.150000000000002</c:v>
                </c:pt>
                <c:pt idx="60">
                  <c:v>18.59</c:v>
                </c:pt>
                <c:pt idx="61">
                  <c:v>16.809999999999999</c:v>
                </c:pt>
                <c:pt idx="62">
                  <c:v>14.850000000000001</c:v>
                </c:pt>
                <c:pt idx="63">
                  <c:v>12.219999999999999</c:v>
                </c:pt>
                <c:pt idx="64">
                  <c:v>9.6399999999999988</c:v>
                </c:pt>
                <c:pt idx="65">
                  <c:v>6.55</c:v>
                </c:pt>
                <c:pt idx="66">
                  <c:v>5.1899999999999995</c:v>
                </c:pt>
                <c:pt idx="67">
                  <c:v>4.5</c:v>
                </c:pt>
                <c:pt idx="68">
                  <c:v>2.9</c:v>
                </c:pt>
                <c:pt idx="69">
                  <c:v>1.78</c:v>
                </c:pt>
                <c:pt idx="70">
                  <c:v>0.98</c:v>
                </c:pt>
                <c:pt idx="71">
                  <c:v>0.75000000000000011</c:v>
                </c:pt>
                <c:pt idx="72">
                  <c:v>0.68</c:v>
                </c:pt>
                <c:pt idx="73">
                  <c:v>0.6100000000000001</c:v>
                </c:pt>
                <c:pt idx="74">
                  <c:v>0.51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</c:numCache>
            </c:numRef>
          </c:val>
          <c:smooth val="0"/>
        </c:ser>
        <c:ser>
          <c:idx val="3"/>
          <c:order val="3"/>
          <c:tx>
            <c:v>UL-UDP-10M</c:v>
          </c:tx>
          <c:spPr>
            <a:ln>
              <a:solidFill>
                <a:srgbClr val="0000FF"/>
              </a:solidFill>
            </a:ln>
          </c:spPr>
          <c:marker>
            <c:symbol val="none"/>
          </c:marker>
          <c:val>
            <c:numRef>
              <c:f>'1301-2'!$I$1:$I$81</c:f>
              <c:numCache>
                <c:formatCode>General</c:formatCode>
                <c:ptCount val="81"/>
                <c:pt idx="0">
                  <c:v>9.9600000000000026</c:v>
                </c:pt>
                <c:pt idx="1">
                  <c:v>9.9700000000000006</c:v>
                </c:pt>
                <c:pt idx="2">
                  <c:v>9.9700000000000006</c:v>
                </c:pt>
                <c:pt idx="3">
                  <c:v>9.9700000000000006</c:v>
                </c:pt>
                <c:pt idx="4">
                  <c:v>9.9600000000000026</c:v>
                </c:pt>
                <c:pt idx="5">
                  <c:v>9.9700000000000006</c:v>
                </c:pt>
                <c:pt idx="6">
                  <c:v>9.9500000000000011</c:v>
                </c:pt>
                <c:pt idx="7">
                  <c:v>9.9600000000000026</c:v>
                </c:pt>
                <c:pt idx="8">
                  <c:v>9.9700000000000006</c:v>
                </c:pt>
                <c:pt idx="9">
                  <c:v>9.9700000000000006</c:v>
                </c:pt>
                <c:pt idx="10">
                  <c:v>9.9600000000000026</c:v>
                </c:pt>
                <c:pt idx="11">
                  <c:v>9.9600000000000026</c:v>
                </c:pt>
                <c:pt idx="12">
                  <c:v>9.9700000000000006</c:v>
                </c:pt>
                <c:pt idx="13">
                  <c:v>9.9600000000000026</c:v>
                </c:pt>
                <c:pt idx="14">
                  <c:v>9.9600000000000026</c:v>
                </c:pt>
                <c:pt idx="15">
                  <c:v>9.9600000000000026</c:v>
                </c:pt>
                <c:pt idx="16">
                  <c:v>9.9700000000000006</c:v>
                </c:pt>
                <c:pt idx="17">
                  <c:v>9.9700000000000006</c:v>
                </c:pt>
                <c:pt idx="18">
                  <c:v>9.9600000000000026</c:v>
                </c:pt>
                <c:pt idx="19">
                  <c:v>9.9700000000000006</c:v>
                </c:pt>
                <c:pt idx="20">
                  <c:v>9.9700000000000006</c:v>
                </c:pt>
                <c:pt idx="21">
                  <c:v>9.9500000000000011</c:v>
                </c:pt>
                <c:pt idx="22">
                  <c:v>9.9600000000000026</c:v>
                </c:pt>
                <c:pt idx="23">
                  <c:v>9.9700000000000006</c:v>
                </c:pt>
                <c:pt idx="24">
                  <c:v>9.9600000000000026</c:v>
                </c:pt>
                <c:pt idx="25">
                  <c:v>9.9700000000000006</c:v>
                </c:pt>
                <c:pt idx="26">
                  <c:v>9.9600000000000026</c:v>
                </c:pt>
                <c:pt idx="27">
                  <c:v>9.9500000000000011</c:v>
                </c:pt>
                <c:pt idx="28">
                  <c:v>9.9700000000000006</c:v>
                </c:pt>
                <c:pt idx="29">
                  <c:v>9.98</c:v>
                </c:pt>
                <c:pt idx="30">
                  <c:v>9.9600000000000026</c:v>
                </c:pt>
                <c:pt idx="31">
                  <c:v>9.9600000000000026</c:v>
                </c:pt>
                <c:pt idx="32">
                  <c:v>9.9700000000000006</c:v>
                </c:pt>
                <c:pt idx="33">
                  <c:v>9.9700000000000006</c:v>
                </c:pt>
                <c:pt idx="34">
                  <c:v>9.9700000000000006</c:v>
                </c:pt>
                <c:pt idx="35">
                  <c:v>9.9700000000000006</c:v>
                </c:pt>
                <c:pt idx="36">
                  <c:v>9.9700000000000006</c:v>
                </c:pt>
                <c:pt idx="37">
                  <c:v>9.98</c:v>
                </c:pt>
                <c:pt idx="38">
                  <c:v>9.9500000000000011</c:v>
                </c:pt>
                <c:pt idx="39">
                  <c:v>9.99</c:v>
                </c:pt>
                <c:pt idx="40">
                  <c:v>9.99</c:v>
                </c:pt>
                <c:pt idx="41">
                  <c:v>9.99</c:v>
                </c:pt>
                <c:pt idx="42">
                  <c:v>9.9500000000000011</c:v>
                </c:pt>
                <c:pt idx="43">
                  <c:v>9.98</c:v>
                </c:pt>
                <c:pt idx="44">
                  <c:v>9.99</c:v>
                </c:pt>
                <c:pt idx="45">
                  <c:v>9.98</c:v>
                </c:pt>
                <c:pt idx="46">
                  <c:v>9.98</c:v>
                </c:pt>
                <c:pt idx="47">
                  <c:v>9.5400000000000009</c:v>
                </c:pt>
                <c:pt idx="48">
                  <c:v>8.18</c:v>
                </c:pt>
                <c:pt idx="49">
                  <c:v>7.05</c:v>
                </c:pt>
                <c:pt idx="50">
                  <c:v>6.1499999999999995</c:v>
                </c:pt>
                <c:pt idx="51">
                  <c:v>5.6499999999999995</c:v>
                </c:pt>
                <c:pt idx="52">
                  <c:v>5.38</c:v>
                </c:pt>
                <c:pt idx="53">
                  <c:v>4.57</c:v>
                </c:pt>
                <c:pt idx="54">
                  <c:v>3.8499999999999996</c:v>
                </c:pt>
                <c:pt idx="55">
                  <c:v>3.05</c:v>
                </c:pt>
                <c:pt idx="56">
                  <c:v>2.54</c:v>
                </c:pt>
                <c:pt idx="57">
                  <c:v>1.81</c:v>
                </c:pt>
                <c:pt idx="58">
                  <c:v>1.42</c:v>
                </c:pt>
                <c:pt idx="59">
                  <c:v>1.05</c:v>
                </c:pt>
                <c:pt idx="60">
                  <c:v>0.84000000000000008</c:v>
                </c:pt>
                <c:pt idx="61">
                  <c:v>0.53</c:v>
                </c:pt>
                <c:pt idx="62">
                  <c:v>0.46</c:v>
                </c:pt>
                <c:pt idx="63">
                  <c:v>0.30000000000000004</c:v>
                </c:pt>
                <c:pt idx="64">
                  <c:v>0.28000000000000008</c:v>
                </c:pt>
                <c:pt idx="65">
                  <c:v>0.27</c:v>
                </c:pt>
                <c:pt idx="66">
                  <c:v>0.23</c:v>
                </c:pt>
                <c:pt idx="67">
                  <c:v>0.14000000000000001</c:v>
                </c:pt>
                <c:pt idx="68">
                  <c:v>0.12000000000000001</c:v>
                </c:pt>
                <c:pt idx="69">
                  <c:v>6.0000000000000005E-2</c:v>
                </c:pt>
                <c:pt idx="70">
                  <c:v>4.0000000000000008E-2</c:v>
                </c:pt>
                <c:pt idx="71">
                  <c:v>2.0000000000000004E-2</c:v>
                </c:pt>
                <c:pt idx="72">
                  <c:v>2.0000000000000004E-2</c:v>
                </c:pt>
                <c:pt idx="73">
                  <c:v>1.0000000000000002E-2</c:v>
                </c:pt>
                <c:pt idx="74">
                  <c:v>0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78571480"/>
        <c:axId val="178571872"/>
      </c:lineChart>
      <c:catAx>
        <c:axId val="178571480"/>
        <c:scaling>
          <c:orientation val="minMax"/>
        </c:scaling>
        <c:delete val="0"/>
        <c:axPos val="b"/>
        <c:majorTickMark val="out"/>
        <c:minorTickMark val="none"/>
        <c:tickLblPos val="nextTo"/>
        <c:crossAx val="178571872"/>
        <c:crosses val="autoZero"/>
        <c:auto val="1"/>
        <c:lblAlgn val="ctr"/>
        <c:lblOffset val="100"/>
        <c:noMultiLvlLbl val="0"/>
      </c:catAx>
      <c:valAx>
        <c:axId val="17857187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78571480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  <c:userShapes r:id="rId2"/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4.5526265738521823E-2"/>
          <c:y val="0.31386239641393138"/>
          <c:w val="0.9304418197725286"/>
          <c:h val="0.53593795157627766"/>
        </c:manualLayout>
      </c:layout>
      <c:lineChart>
        <c:grouping val="standard"/>
        <c:varyColors val="0"/>
        <c:ser>
          <c:idx val="0"/>
          <c:order val="0"/>
          <c:tx>
            <c:v>DL-UDP</c:v>
          </c:tx>
          <c:spPr>
            <a:ln>
              <a:solidFill>
                <a:srgbClr val="00B050"/>
              </a:solidFill>
            </a:ln>
          </c:spPr>
          <c:marker>
            <c:symbol val="none"/>
          </c:marker>
          <c:val>
            <c:numRef>
              <c:f>'1301-2'!$B$1:$B$81</c:f>
              <c:numCache>
                <c:formatCode>General</c:formatCode>
                <c:ptCount val="81"/>
                <c:pt idx="0">
                  <c:v>9.06</c:v>
                </c:pt>
                <c:pt idx="1">
                  <c:v>8.69</c:v>
                </c:pt>
                <c:pt idx="2">
                  <c:v>9.32</c:v>
                </c:pt>
                <c:pt idx="3">
                  <c:v>8.9600000000000026</c:v>
                </c:pt>
                <c:pt idx="4">
                  <c:v>42.24</c:v>
                </c:pt>
                <c:pt idx="5">
                  <c:v>42.01</c:v>
                </c:pt>
                <c:pt idx="6">
                  <c:v>42.48</c:v>
                </c:pt>
                <c:pt idx="7">
                  <c:v>42.05</c:v>
                </c:pt>
                <c:pt idx="8">
                  <c:v>42.04</c:v>
                </c:pt>
                <c:pt idx="9">
                  <c:v>41.790000000000006</c:v>
                </c:pt>
                <c:pt idx="10">
                  <c:v>42.08</c:v>
                </c:pt>
                <c:pt idx="11">
                  <c:v>42.2</c:v>
                </c:pt>
                <c:pt idx="12">
                  <c:v>42.13</c:v>
                </c:pt>
                <c:pt idx="13">
                  <c:v>42.14</c:v>
                </c:pt>
                <c:pt idx="14">
                  <c:v>41.83</c:v>
                </c:pt>
                <c:pt idx="15">
                  <c:v>41.82</c:v>
                </c:pt>
                <c:pt idx="16">
                  <c:v>41.64</c:v>
                </c:pt>
                <c:pt idx="17">
                  <c:v>42.03</c:v>
                </c:pt>
                <c:pt idx="18">
                  <c:v>41.879999999999995</c:v>
                </c:pt>
                <c:pt idx="19">
                  <c:v>41.94</c:v>
                </c:pt>
                <c:pt idx="20">
                  <c:v>42.11</c:v>
                </c:pt>
                <c:pt idx="21">
                  <c:v>41.620000000000005</c:v>
                </c:pt>
                <c:pt idx="22">
                  <c:v>42.07</c:v>
                </c:pt>
                <c:pt idx="23">
                  <c:v>42.33</c:v>
                </c:pt>
                <c:pt idx="24">
                  <c:v>41.839999999999996</c:v>
                </c:pt>
                <c:pt idx="25">
                  <c:v>41.879999999999995</c:v>
                </c:pt>
                <c:pt idx="26">
                  <c:v>41.839999999999996</c:v>
                </c:pt>
                <c:pt idx="27">
                  <c:v>42.01</c:v>
                </c:pt>
                <c:pt idx="28">
                  <c:v>42.02</c:v>
                </c:pt>
                <c:pt idx="29">
                  <c:v>42.13</c:v>
                </c:pt>
                <c:pt idx="30">
                  <c:v>41.720000000000006</c:v>
                </c:pt>
                <c:pt idx="31">
                  <c:v>41.730000000000004</c:v>
                </c:pt>
                <c:pt idx="32">
                  <c:v>41.720000000000006</c:v>
                </c:pt>
                <c:pt idx="33">
                  <c:v>41.82</c:v>
                </c:pt>
                <c:pt idx="34">
                  <c:v>9.0500000000000007</c:v>
                </c:pt>
                <c:pt idx="35">
                  <c:v>9.43</c:v>
                </c:pt>
                <c:pt idx="36">
                  <c:v>9.4700000000000006</c:v>
                </c:pt>
                <c:pt idx="37">
                  <c:v>9.99</c:v>
                </c:pt>
                <c:pt idx="38">
                  <c:v>9.92</c:v>
                </c:pt>
                <c:pt idx="39">
                  <c:v>13.89</c:v>
                </c:pt>
                <c:pt idx="40">
                  <c:v>17.32</c:v>
                </c:pt>
                <c:pt idx="41">
                  <c:v>16.989999999999991</c:v>
                </c:pt>
                <c:pt idx="42">
                  <c:v>40.96</c:v>
                </c:pt>
                <c:pt idx="43">
                  <c:v>35.190000000000005</c:v>
                </c:pt>
                <c:pt idx="44">
                  <c:v>36.790000000000006</c:v>
                </c:pt>
                <c:pt idx="45">
                  <c:v>37.11</c:v>
                </c:pt>
                <c:pt idx="46">
                  <c:v>37.14</c:v>
                </c:pt>
                <c:pt idx="47">
                  <c:v>37.520000000000003</c:v>
                </c:pt>
                <c:pt idx="48">
                  <c:v>38.11</c:v>
                </c:pt>
                <c:pt idx="49">
                  <c:v>37.54</c:v>
                </c:pt>
                <c:pt idx="50">
                  <c:v>37.11</c:v>
                </c:pt>
                <c:pt idx="51">
                  <c:v>36.370000000000005</c:v>
                </c:pt>
                <c:pt idx="52">
                  <c:v>35.050000000000004</c:v>
                </c:pt>
                <c:pt idx="53">
                  <c:v>31.89</c:v>
                </c:pt>
                <c:pt idx="54">
                  <c:v>30.62</c:v>
                </c:pt>
                <c:pt idx="55">
                  <c:v>28.830000000000002</c:v>
                </c:pt>
                <c:pt idx="56">
                  <c:v>26.14</c:v>
                </c:pt>
                <c:pt idx="57">
                  <c:v>24.8</c:v>
                </c:pt>
                <c:pt idx="58">
                  <c:v>23.59</c:v>
                </c:pt>
                <c:pt idx="59">
                  <c:v>21.979999999999997</c:v>
                </c:pt>
                <c:pt idx="60">
                  <c:v>19.52</c:v>
                </c:pt>
                <c:pt idx="61">
                  <c:v>17.260000000000002</c:v>
                </c:pt>
                <c:pt idx="62">
                  <c:v>15.05</c:v>
                </c:pt>
                <c:pt idx="63">
                  <c:v>11.84</c:v>
                </c:pt>
                <c:pt idx="64">
                  <c:v>9.77</c:v>
                </c:pt>
                <c:pt idx="65">
                  <c:v>6.64</c:v>
                </c:pt>
                <c:pt idx="66">
                  <c:v>5.33</c:v>
                </c:pt>
                <c:pt idx="67">
                  <c:v>4.55</c:v>
                </c:pt>
                <c:pt idx="68">
                  <c:v>3.4099999999999997</c:v>
                </c:pt>
                <c:pt idx="69">
                  <c:v>1.9500000000000002</c:v>
                </c:pt>
                <c:pt idx="70">
                  <c:v>1.07</c:v>
                </c:pt>
                <c:pt idx="71">
                  <c:v>0.69000000000000006</c:v>
                </c:pt>
                <c:pt idx="72">
                  <c:v>0.71000000000000008</c:v>
                </c:pt>
                <c:pt idx="73">
                  <c:v>0.66000000000000014</c:v>
                </c:pt>
                <c:pt idx="74">
                  <c:v>0.56000000000000005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</c:numCache>
            </c:numRef>
          </c:val>
          <c:smooth val="0"/>
        </c:ser>
        <c:ser>
          <c:idx val="1"/>
          <c:order val="1"/>
          <c:tx>
            <c:v>UL-UDP</c:v>
          </c:tx>
          <c:spPr>
            <a:ln>
              <a:solidFill>
                <a:srgbClr val="996633"/>
              </a:solidFill>
            </a:ln>
          </c:spPr>
          <c:marker>
            <c:symbol val="none"/>
          </c:marker>
          <c:val>
            <c:numRef>
              <c:f>'1301-2'!$D$1:$D$81</c:f>
              <c:numCache>
                <c:formatCode>General</c:formatCode>
                <c:ptCount val="81"/>
                <c:pt idx="0">
                  <c:v>20.36</c:v>
                </c:pt>
                <c:pt idx="1">
                  <c:v>20.57</c:v>
                </c:pt>
                <c:pt idx="2">
                  <c:v>20.54</c:v>
                </c:pt>
                <c:pt idx="3">
                  <c:v>20.439999999999998</c:v>
                </c:pt>
                <c:pt idx="4">
                  <c:v>20.55</c:v>
                </c:pt>
                <c:pt idx="5">
                  <c:v>20.56</c:v>
                </c:pt>
                <c:pt idx="6">
                  <c:v>20.3</c:v>
                </c:pt>
                <c:pt idx="7">
                  <c:v>20.59</c:v>
                </c:pt>
                <c:pt idx="8">
                  <c:v>20.55</c:v>
                </c:pt>
                <c:pt idx="9">
                  <c:v>20.54</c:v>
                </c:pt>
                <c:pt idx="10">
                  <c:v>20.57</c:v>
                </c:pt>
                <c:pt idx="11">
                  <c:v>20.56</c:v>
                </c:pt>
                <c:pt idx="12">
                  <c:v>20.439999999999998</c:v>
                </c:pt>
                <c:pt idx="13">
                  <c:v>20.55</c:v>
                </c:pt>
                <c:pt idx="14">
                  <c:v>20.56</c:v>
                </c:pt>
                <c:pt idx="15">
                  <c:v>20.55</c:v>
                </c:pt>
                <c:pt idx="16">
                  <c:v>20.56</c:v>
                </c:pt>
                <c:pt idx="17">
                  <c:v>20.439999999999998</c:v>
                </c:pt>
                <c:pt idx="18">
                  <c:v>20.58</c:v>
                </c:pt>
                <c:pt idx="19">
                  <c:v>20.56</c:v>
                </c:pt>
                <c:pt idx="20">
                  <c:v>20.55</c:v>
                </c:pt>
                <c:pt idx="21">
                  <c:v>20.57</c:v>
                </c:pt>
                <c:pt idx="22">
                  <c:v>20.55</c:v>
                </c:pt>
                <c:pt idx="23">
                  <c:v>20.399999999999999</c:v>
                </c:pt>
                <c:pt idx="24">
                  <c:v>20.55</c:v>
                </c:pt>
                <c:pt idx="25">
                  <c:v>20.56</c:v>
                </c:pt>
                <c:pt idx="26">
                  <c:v>20.56</c:v>
                </c:pt>
                <c:pt idx="27">
                  <c:v>20.57</c:v>
                </c:pt>
                <c:pt idx="28">
                  <c:v>20.53</c:v>
                </c:pt>
                <c:pt idx="29">
                  <c:v>20.43</c:v>
                </c:pt>
                <c:pt idx="30">
                  <c:v>20.51</c:v>
                </c:pt>
                <c:pt idx="31">
                  <c:v>20.5</c:v>
                </c:pt>
                <c:pt idx="32">
                  <c:v>20.39</c:v>
                </c:pt>
                <c:pt idx="33">
                  <c:v>20.5</c:v>
                </c:pt>
                <c:pt idx="34">
                  <c:v>20.5</c:v>
                </c:pt>
                <c:pt idx="35">
                  <c:v>20.47</c:v>
                </c:pt>
                <c:pt idx="36">
                  <c:v>20.5</c:v>
                </c:pt>
                <c:pt idx="37">
                  <c:v>20.51</c:v>
                </c:pt>
                <c:pt idx="38">
                  <c:v>20.53</c:v>
                </c:pt>
                <c:pt idx="39">
                  <c:v>18.03</c:v>
                </c:pt>
                <c:pt idx="40">
                  <c:v>16.630000000000003</c:v>
                </c:pt>
                <c:pt idx="41">
                  <c:v>16.34</c:v>
                </c:pt>
                <c:pt idx="42">
                  <c:v>15.360000000000001</c:v>
                </c:pt>
                <c:pt idx="43">
                  <c:v>14.25</c:v>
                </c:pt>
                <c:pt idx="44">
                  <c:v>12.53</c:v>
                </c:pt>
                <c:pt idx="45">
                  <c:v>11.15</c:v>
                </c:pt>
                <c:pt idx="46">
                  <c:v>10.91</c:v>
                </c:pt>
                <c:pt idx="47">
                  <c:v>9.4500000000000011</c:v>
                </c:pt>
                <c:pt idx="48">
                  <c:v>8.07</c:v>
                </c:pt>
                <c:pt idx="49">
                  <c:v>7.34</c:v>
                </c:pt>
                <c:pt idx="50">
                  <c:v>6.2700000000000005</c:v>
                </c:pt>
                <c:pt idx="51">
                  <c:v>5.67</c:v>
                </c:pt>
                <c:pt idx="52">
                  <c:v>5.6499999999999995</c:v>
                </c:pt>
                <c:pt idx="53">
                  <c:v>4.83</c:v>
                </c:pt>
                <c:pt idx="54">
                  <c:v>3.98</c:v>
                </c:pt>
                <c:pt idx="55">
                  <c:v>3.32</c:v>
                </c:pt>
                <c:pt idx="56">
                  <c:v>2.7800000000000002</c:v>
                </c:pt>
                <c:pt idx="57">
                  <c:v>2.12</c:v>
                </c:pt>
                <c:pt idx="58">
                  <c:v>1.5</c:v>
                </c:pt>
                <c:pt idx="59">
                  <c:v>1.2</c:v>
                </c:pt>
                <c:pt idx="60">
                  <c:v>0.96000000000000008</c:v>
                </c:pt>
                <c:pt idx="61">
                  <c:v>0.72000000000000008</c:v>
                </c:pt>
                <c:pt idx="62">
                  <c:v>0.5</c:v>
                </c:pt>
                <c:pt idx="63">
                  <c:v>0.47000000000000003</c:v>
                </c:pt>
                <c:pt idx="64">
                  <c:v>0.25</c:v>
                </c:pt>
                <c:pt idx="65">
                  <c:v>0.27</c:v>
                </c:pt>
                <c:pt idx="66">
                  <c:v>0.2</c:v>
                </c:pt>
                <c:pt idx="67">
                  <c:v>0.19</c:v>
                </c:pt>
                <c:pt idx="68">
                  <c:v>9.0000000000000011E-2</c:v>
                </c:pt>
                <c:pt idx="69">
                  <c:v>9.0000000000000011E-2</c:v>
                </c:pt>
                <c:pt idx="70">
                  <c:v>0.05</c:v>
                </c:pt>
                <c:pt idx="71">
                  <c:v>4.0000000000000008E-2</c:v>
                </c:pt>
                <c:pt idx="72">
                  <c:v>1.0000000000000002E-2</c:v>
                </c:pt>
                <c:pt idx="73">
                  <c:v>2.0000000000000004E-2</c:v>
                </c:pt>
                <c:pt idx="74">
                  <c:v>0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</c:numCache>
            </c:numRef>
          </c:val>
          <c:smooth val="0"/>
        </c:ser>
        <c:ser>
          <c:idx val="2"/>
          <c:order val="2"/>
          <c:tx>
            <c:v>DL-UDP-45M</c:v>
          </c:tx>
          <c:spPr>
            <a:ln>
              <a:solidFill>
                <a:srgbClr val="FF0066"/>
              </a:solidFill>
            </a:ln>
          </c:spPr>
          <c:marker>
            <c:symbol val="none"/>
          </c:marker>
          <c:val>
            <c:numRef>
              <c:f>'1301-2'!$G$1:$G$81</c:f>
              <c:numCache>
                <c:formatCode>General</c:formatCode>
                <c:ptCount val="81"/>
                <c:pt idx="0">
                  <c:v>41.309999999999995</c:v>
                </c:pt>
                <c:pt idx="1">
                  <c:v>40.220000000000006</c:v>
                </c:pt>
                <c:pt idx="2">
                  <c:v>40.130000000000003</c:v>
                </c:pt>
                <c:pt idx="3">
                  <c:v>40.090000000000003</c:v>
                </c:pt>
                <c:pt idx="4">
                  <c:v>40.25</c:v>
                </c:pt>
                <c:pt idx="5">
                  <c:v>40.120000000000005</c:v>
                </c:pt>
                <c:pt idx="6">
                  <c:v>40.090000000000003</c:v>
                </c:pt>
                <c:pt idx="7">
                  <c:v>40.220000000000006</c:v>
                </c:pt>
                <c:pt idx="8">
                  <c:v>40.370000000000005</c:v>
                </c:pt>
                <c:pt idx="9">
                  <c:v>40.33</c:v>
                </c:pt>
                <c:pt idx="10">
                  <c:v>39.700000000000003</c:v>
                </c:pt>
                <c:pt idx="11">
                  <c:v>39.25</c:v>
                </c:pt>
                <c:pt idx="12">
                  <c:v>40.050000000000004</c:v>
                </c:pt>
                <c:pt idx="13">
                  <c:v>40.230000000000011</c:v>
                </c:pt>
                <c:pt idx="14">
                  <c:v>40.200000000000003</c:v>
                </c:pt>
                <c:pt idx="15">
                  <c:v>40.1</c:v>
                </c:pt>
                <c:pt idx="16">
                  <c:v>39.94</c:v>
                </c:pt>
                <c:pt idx="17">
                  <c:v>40.120000000000005</c:v>
                </c:pt>
                <c:pt idx="18">
                  <c:v>38.61</c:v>
                </c:pt>
                <c:pt idx="19">
                  <c:v>14.82</c:v>
                </c:pt>
                <c:pt idx="20">
                  <c:v>15.03</c:v>
                </c:pt>
                <c:pt idx="21">
                  <c:v>15.16</c:v>
                </c:pt>
                <c:pt idx="22">
                  <c:v>15.03</c:v>
                </c:pt>
                <c:pt idx="23">
                  <c:v>14.69</c:v>
                </c:pt>
                <c:pt idx="24">
                  <c:v>14.51</c:v>
                </c:pt>
                <c:pt idx="25">
                  <c:v>14.32</c:v>
                </c:pt>
                <c:pt idx="26">
                  <c:v>15.639999999999999</c:v>
                </c:pt>
                <c:pt idx="27">
                  <c:v>15.57</c:v>
                </c:pt>
                <c:pt idx="28">
                  <c:v>22.2</c:v>
                </c:pt>
                <c:pt idx="29">
                  <c:v>21.439999999999998</c:v>
                </c:pt>
                <c:pt idx="30">
                  <c:v>27.93</c:v>
                </c:pt>
                <c:pt idx="31">
                  <c:v>22.64</c:v>
                </c:pt>
                <c:pt idx="32">
                  <c:v>23.43</c:v>
                </c:pt>
                <c:pt idx="33">
                  <c:v>22.21</c:v>
                </c:pt>
                <c:pt idx="34">
                  <c:v>22.14</c:v>
                </c:pt>
                <c:pt idx="35">
                  <c:v>22.12</c:v>
                </c:pt>
                <c:pt idx="36">
                  <c:v>23.79</c:v>
                </c:pt>
                <c:pt idx="37">
                  <c:v>24.86</c:v>
                </c:pt>
                <c:pt idx="38">
                  <c:v>23.79</c:v>
                </c:pt>
                <c:pt idx="39">
                  <c:v>39.94</c:v>
                </c:pt>
                <c:pt idx="40">
                  <c:v>39.56</c:v>
                </c:pt>
                <c:pt idx="41">
                  <c:v>41</c:v>
                </c:pt>
                <c:pt idx="42">
                  <c:v>40.92</c:v>
                </c:pt>
                <c:pt idx="43">
                  <c:v>38.020000000000003</c:v>
                </c:pt>
                <c:pt idx="44">
                  <c:v>27.279999999999998</c:v>
                </c:pt>
                <c:pt idx="45">
                  <c:v>24.52</c:v>
                </c:pt>
                <c:pt idx="46">
                  <c:v>25.74</c:v>
                </c:pt>
                <c:pt idx="47">
                  <c:v>25.69</c:v>
                </c:pt>
                <c:pt idx="48">
                  <c:v>26.93</c:v>
                </c:pt>
                <c:pt idx="49">
                  <c:v>27.34</c:v>
                </c:pt>
                <c:pt idx="50">
                  <c:v>29.53</c:v>
                </c:pt>
                <c:pt idx="51">
                  <c:v>31.330000000000002</c:v>
                </c:pt>
                <c:pt idx="52">
                  <c:v>31.330000000000002</c:v>
                </c:pt>
                <c:pt idx="53">
                  <c:v>29.130000000000003</c:v>
                </c:pt>
                <c:pt idx="54">
                  <c:v>28.4</c:v>
                </c:pt>
                <c:pt idx="55">
                  <c:v>27.77</c:v>
                </c:pt>
                <c:pt idx="56">
                  <c:v>24.79</c:v>
                </c:pt>
                <c:pt idx="57">
                  <c:v>23.82</c:v>
                </c:pt>
                <c:pt idx="58">
                  <c:v>22.27</c:v>
                </c:pt>
                <c:pt idx="59">
                  <c:v>21.150000000000002</c:v>
                </c:pt>
                <c:pt idx="60">
                  <c:v>18.59</c:v>
                </c:pt>
                <c:pt idx="61">
                  <c:v>16.809999999999999</c:v>
                </c:pt>
                <c:pt idx="62">
                  <c:v>14.850000000000001</c:v>
                </c:pt>
                <c:pt idx="63">
                  <c:v>12.219999999999999</c:v>
                </c:pt>
                <c:pt idx="64">
                  <c:v>9.6399999999999988</c:v>
                </c:pt>
                <c:pt idx="65">
                  <c:v>6.55</c:v>
                </c:pt>
                <c:pt idx="66">
                  <c:v>5.1899999999999995</c:v>
                </c:pt>
                <c:pt idx="67">
                  <c:v>4.5</c:v>
                </c:pt>
                <c:pt idx="68">
                  <c:v>2.9</c:v>
                </c:pt>
                <c:pt idx="69">
                  <c:v>1.78</c:v>
                </c:pt>
                <c:pt idx="70">
                  <c:v>0.98</c:v>
                </c:pt>
                <c:pt idx="71">
                  <c:v>0.75000000000000011</c:v>
                </c:pt>
                <c:pt idx="72">
                  <c:v>0.68</c:v>
                </c:pt>
                <c:pt idx="73">
                  <c:v>0.6100000000000001</c:v>
                </c:pt>
                <c:pt idx="74">
                  <c:v>0.51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</c:numCache>
            </c:numRef>
          </c:val>
          <c:smooth val="0"/>
        </c:ser>
        <c:ser>
          <c:idx val="3"/>
          <c:order val="3"/>
          <c:tx>
            <c:v>UL-UDP-10M</c:v>
          </c:tx>
          <c:spPr>
            <a:ln>
              <a:solidFill>
                <a:srgbClr val="0000FF"/>
              </a:solidFill>
            </a:ln>
          </c:spPr>
          <c:marker>
            <c:symbol val="none"/>
          </c:marker>
          <c:val>
            <c:numRef>
              <c:f>'1301-2'!$I$1:$I$81</c:f>
              <c:numCache>
                <c:formatCode>General</c:formatCode>
                <c:ptCount val="81"/>
                <c:pt idx="0">
                  <c:v>9.9600000000000026</c:v>
                </c:pt>
                <c:pt idx="1">
                  <c:v>9.9700000000000006</c:v>
                </c:pt>
                <c:pt idx="2">
                  <c:v>9.9700000000000006</c:v>
                </c:pt>
                <c:pt idx="3">
                  <c:v>9.9700000000000006</c:v>
                </c:pt>
                <c:pt idx="4">
                  <c:v>9.9600000000000026</c:v>
                </c:pt>
                <c:pt idx="5">
                  <c:v>9.9700000000000006</c:v>
                </c:pt>
                <c:pt idx="6">
                  <c:v>9.9500000000000011</c:v>
                </c:pt>
                <c:pt idx="7">
                  <c:v>9.9600000000000026</c:v>
                </c:pt>
                <c:pt idx="8">
                  <c:v>9.9700000000000006</c:v>
                </c:pt>
                <c:pt idx="9">
                  <c:v>9.9700000000000006</c:v>
                </c:pt>
                <c:pt idx="10">
                  <c:v>9.9600000000000026</c:v>
                </c:pt>
                <c:pt idx="11">
                  <c:v>9.9600000000000026</c:v>
                </c:pt>
                <c:pt idx="12">
                  <c:v>9.9700000000000006</c:v>
                </c:pt>
                <c:pt idx="13">
                  <c:v>9.9600000000000026</c:v>
                </c:pt>
                <c:pt idx="14">
                  <c:v>9.9600000000000026</c:v>
                </c:pt>
                <c:pt idx="15">
                  <c:v>9.9600000000000026</c:v>
                </c:pt>
                <c:pt idx="16">
                  <c:v>9.9700000000000006</c:v>
                </c:pt>
                <c:pt idx="17">
                  <c:v>9.9700000000000006</c:v>
                </c:pt>
                <c:pt idx="18">
                  <c:v>9.9600000000000026</c:v>
                </c:pt>
                <c:pt idx="19">
                  <c:v>9.9700000000000006</c:v>
                </c:pt>
                <c:pt idx="20">
                  <c:v>9.9700000000000006</c:v>
                </c:pt>
                <c:pt idx="21">
                  <c:v>9.9500000000000011</c:v>
                </c:pt>
                <c:pt idx="22">
                  <c:v>9.9600000000000026</c:v>
                </c:pt>
                <c:pt idx="23">
                  <c:v>9.9700000000000006</c:v>
                </c:pt>
                <c:pt idx="24">
                  <c:v>9.9600000000000026</c:v>
                </c:pt>
                <c:pt idx="25">
                  <c:v>9.9700000000000006</c:v>
                </c:pt>
                <c:pt idx="26">
                  <c:v>9.9600000000000026</c:v>
                </c:pt>
                <c:pt idx="27">
                  <c:v>9.9500000000000011</c:v>
                </c:pt>
                <c:pt idx="28">
                  <c:v>9.9700000000000006</c:v>
                </c:pt>
                <c:pt idx="29">
                  <c:v>9.98</c:v>
                </c:pt>
                <c:pt idx="30">
                  <c:v>9.9600000000000026</c:v>
                </c:pt>
                <c:pt idx="31">
                  <c:v>9.9600000000000026</c:v>
                </c:pt>
                <c:pt idx="32">
                  <c:v>9.9700000000000006</c:v>
                </c:pt>
                <c:pt idx="33">
                  <c:v>9.9700000000000006</c:v>
                </c:pt>
                <c:pt idx="34">
                  <c:v>9.9700000000000006</c:v>
                </c:pt>
                <c:pt idx="35">
                  <c:v>9.9700000000000006</c:v>
                </c:pt>
                <c:pt idx="36">
                  <c:v>9.9700000000000006</c:v>
                </c:pt>
                <c:pt idx="37">
                  <c:v>9.98</c:v>
                </c:pt>
                <c:pt idx="38">
                  <c:v>9.9500000000000011</c:v>
                </c:pt>
                <c:pt idx="39">
                  <c:v>9.99</c:v>
                </c:pt>
                <c:pt idx="40">
                  <c:v>9.99</c:v>
                </c:pt>
                <c:pt idx="41">
                  <c:v>9.99</c:v>
                </c:pt>
                <c:pt idx="42">
                  <c:v>9.9500000000000011</c:v>
                </c:pt>
                <c:pt idx="43">
                  <c:v>9.98</c:v>
                </c:pt>
                <c:pt idx="44">
                  <c:v>9.99</c:v>
                </c:pt>
                <c:pt idx="45">
                  <c:v>9.98</c:v>
                </c:pt>
                <c:pt idx="46">
                  <c:v>9.98</c:v>
                </c:pt>
                <c:pt idx="47">
                  <c:v>9.5400000000000009</c:v>
                </c:pt>
                <c:pt idx="48">
                  <c:v>8.18</c:v>
                </c:pt>
                <c:pt idx="49">
                  <c:v>7.05</c:v>
                </c:pt>
                <c:pt idx="50">
                  <c:v>6.1499999999999995</c:v>
                </c:pt>
                <c:pt idx="51">
                  <c:v>5.6499999999999995</c:v>
                </c:pt>
                <c:pt idx="52">
                  <c:v>5.38</c:v>
                </c:pt>
                <c:pt idx="53">
                  <c:v>4.57</c:v>
                </c:pt>
                <c:pt idx="54">
                  <c:v>3.8499999999999996</c:v>
                </c:pt>
                <c:pt idx="55">
                  <c:v>3.05</c:v>
                </c:pt>
                <c:pt idx="56">
                  <c:v>2.54</c:v>
                </c:pt>
                <c:pt idx="57">
                  <c:v>1.81</c:v>
                </c:pt>
                <c:pt idx="58">
                  <c:v>1.42</c:v>
                </c:pt>
                <c:pt idx="59">
                  <c:v>1.05</c:v>
                </c:pt>
                <c:pt idx="60">
                  <c:v>0.84000000000000008</c:v>
                </c:pt>
                <c:pt idx="61">
                  <c:v>0.53</c:v>
                </c:pt>
                <c:pt idx="62">
                  <c:v>0.46</c:v>
                </c:pt>
                <c:pt idx="63">
                  <c:v>0.30000000000000004</c:v>
                </c:pt>
                <c:pt idx="64">
                  <c:v>0.28000000000000008</c:v>
                </c:pt>
                <c:pt idx="65">
                  <c:v>0.27</c:v>
                </c:pt>
                <c:pt idx="66">
                  <c:v>0.23</c:v>
                </c:pt>
                <c:pt idx="67">
                  <c:v>0.14000000000000001</c:v>
                </c:pt>
                <c:pt idx="68">
                  <c:v>0.12000000000000001</c:v>
                </c:pt>
                <c:pt idx="69">
                  <c:v>6.0000000000000005E-2</c:v>
                </c:pt>
                <c:pt idx="70">
                  <c:v>4.0000000000000008E-2</c:v>
                </c:pt>
                <c:pt idx="71">
                  <c:v>2.0000000000000004E-2</c:v>
                </c:pt>
                <c:pt idx="72">
                  <c:v>2.0000000000000004E-2</c:v>
                </c:pt>
                <c:pt idx="73">
                  <c:v>1.0000000000000002E-2</c:v>
                </c:pt>
                <c:pt idx="74">
                  <c:v>0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358466448"/>
        <c:axId val="358466840"/>
      </c:lineChart>
      <c:catAx>
        <c:axId val="358466448"/>
        <c:scaling>
          <c:orientation val="minMax"/>
        </c:scaling>
        <c:delete val="0"/>
        <c:axPos val="b"/>
        <c:majorTickMark val="out"/>
        <c:minorTickMark val="none"/>
        <c:tickLblPos val="nextTo"/>
        <c:crossAx val="358466840"/>
        <c:crosses val="autoZero"/>
        <c:auto val="1"/>
        <c:lblAlgn val="ctr"/>
        <c:lblOffset val="100"/>
        <c:noMultiLvlLbl val="0"/>
      </c:catAx>
      <c:valAx>
        <c:axId val="35846684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358466448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  <c:userShapes r:id="rId2"/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4.5526265738521823E-2"/>
          <c:y val="0.31386239641393138"/>
          <c:w val="0.9304418197725286"/>
          <c:h val="0.53593795157627766"/>
        </c:manualLayout>
      </c:layout>
      <c:lineChart>
        <c:grouping val="standard"/>
        <c:varyColors val="0"/>
        <c:ser>
          <c:idx val="0"/>
          <c:order val="0"/>
          <c:tx>
            <c:v>DL-UDP</c:v>
          </c:tx>
          <c:spPr>
            <a:ln>
              <a:solidFill>
                <a:srgbClr val="00B050"/>
              </a:solidFill>
            </a:ln>
          </c:spPr>
          <c:marker>
            <c:symbol val="none"/>
          </c:marker>
          <c:val>
            <c:numRef>
              <c:f>'1301-2'!$B$1:$B$81</c:f>
              <c:numCache>
                <c:formatCode>General</c:formatCode>
                <c:ptCount val="81"/>
                <c:pt idx="0">
                  <c:v>9.06</c:v>
                </c:pt>
                <c:pt idx="1">
                  <c:v>8.69</c:v>
                </c:pt>
                <c:pt idx="2">
                  <c:v>9.32</c:v>
                </c:pt>
                <c:pt idx="3">
                  <c:v>8.9600000000000026</c:v>
                </c:pt>
                <c:pt idx="4">
                  <c:v>42.24</c:v>
                </c:pt>
                <c:pt idx="5">
                  <c:v>42.01</c:v>
                </c:pt>
                <c:pt idx="6">
                  <c:v>42.48</c:v>
                </c:pt>
                <c:pt idx="7">
                  <c:v>42.05</c:v>
                </c:pt>
                <c:pt idx="8">
                  <c:v>42.04</c:v>
                </c:pt>
                <c:pt idx="9">
                  <c:v>41.790000000000006</c:v>
                </c:pt>
                <c:pt idx="10">
                  <c:v>42.08</c:v>
                </c:pt>
                <c:pt idx="11">
                  <c:v>42.2</c:v>
                </c:pt>
                <c:pt idx="12">
                  <c:v>42.13</c:v>
                </c:pt>
                <c:pt idx="13">
                  <c:v>42.14</c:v>
                </c:pt>
                <c:pt idx="14">
                  <c:v>41.83</c:v>
                </c:pt>
                <c:pt idx="15">
                  <c:v>41.82</c:v>
                </c:pt>
                <c:pt idx="16">
                  <c:v>41.64</c:v>
                </c:pt>
                <c:pt idx="17">
                  <c:v>42.03</c:v>
                </c:pt>
                <c:pt idx="18">
                  <c:v>41.879999999999995</c:v>
                </c:pt>
                <c:pt idx="19">
                  <c:v>41.94</c:v>
                </c:pt>
                <c:pt idx="20">
                  <c:v>42.11</c:v>
                </c:pt>
                <c:pt idx="21">
                  <c:v>41.620000000000005</c:v>
                </c:pt>
                <c:pt idx="22">
                  <c:v>42.07</c:v>
                </c:pt>
                <c:pt idx="23">
                  <c:v>42.33</c:v>
                </c:pt>
                <c:pt idx="24">
                  <c:v>41.839999999999996</c:v>
                </c:pt>
                <c:pt idx="25">
                  <c:v>41.879999999999995</c:v>
                </c:pt>
                <c:pt idx="26">
                  <c:v>41.839999999999996</c:v>
                </c:pt>
                <c:pt idx="27">
                  <c:v>42.01</c:v>
                </c:pt>
                <c:pt idx="28">
                  <c:v>42.02</c:v>
                </c:pt>
                <c:pt idx="29">
                  <c:v>42.13</c:v>
                </c:pt>
                <c:pt idx="30">
                  <c:v>41.720000000000006</c:v>
                </c:pt>
                <c:pt idx="31">
                  <c:v>41.730000000000004</c:v>
                </c:pt>
                <c:pt idx="32">
                  <c:v>41.720000000000006</c:v>
                </c:pt>
                <c:pt idx="33">
                  <c:v>41.82</c:v>
                </c:pt>
                <c:pt idx="34">
                  <c:v>9.0500000000000007</c:v>
                </c:pt>
                <c:pt idx="35">
                  <c:v>9.43</c:v>
                </c:pt>
                <c:pt idx="36">
                  <c:v>9.4700000000000006</c:v>
                </c:pt>
                <c:pt idx="37">
                  <c:v>9.99</c:v>
                </c:pt>
                <c:pt idx="38">
                  <c:v>9.92</c:v>
                </c:pt>
                <c:pt idx="39">
                  <c:v>13.89</c:v>
                </c:pt>
                <c:pt idx="40">
                  <c:v>17.32</c:v>
                </c:pt>
                <c:pt idx="41">
                  <c:v>16.989999999999991</c:v>
                </c:pt>
                <c:pt idx="42">
                  <c:v>40.96</c:v>
                </c:pt>
                <c:pt idx="43">
                  <c:v>35.190000000000005</c:v>
                </c:pt>
                <c:pt idx="44">
                  <c:v>36.790000000000006</c:v>
                </c:pt>
                <c:pt idx="45">
                  <c:v>37.11</c:v>
                </c:pt>
                <c:pt idx="46">
                  <c:v>37.14</c:v>
                </c:pt>
                <c:pt idx="47">
                  <c:v>37.520000000000003</c:v>
                </c:pt>
                <c:pt idx="48">
                  <c:v>38.11</c:v>
                </c:pt>
                <c:pt idx="49">
                  <c:v>37.54</c:v>
                </c:pt>
                <c:pt idx="50">
                  <c:v>37.11</c:v>
                </c:pt>
                <c:pt idx="51">
                  <c:v>36.370000000000005</c:v>
                </c:pt>
                <c:pt idx="52">
                  <c:v>35.050000000000004</c:v>
                </c:pt>
                <c:pt idx="53">
                  <c:v>31.89</c:v>
                </c:pt>
                <c:pt idx="54">
                  <c:v>30.62</c:v>
                </c:pt>
                <c:pt idx="55">
                  <c:v>28.830000000000002</c:v>
                </c:pt>
                <c:pt idx="56">
                  <c:v>26.14</c:v>
                </c:pt>
                <c:pt idx="57">
                  <c:v>24.8</c:v>
                </c:pt>
                <c:pt idx="58">
                  <c:v>23.59</c:v>
                </c:pt>
                <c:pt idx="59">
                  <c:v>21.979999999999997</c:v>
                </c:pt>
                <c:pt idx="60">
                  <c:v>19.52</c:v>
                </c:pt>
                <c:pt idx="61">
                  <c:v>17.260000000000002</c:v>
                </c:pt>
                <c:pt idx="62">
                  <c:v>15.05</c:v>
                </c:pt>
                <c:pt idx="63">
                  <c:v>11.84</c:v>
                </c:pt>
                <c:pt idx="64">
                  <c:v>9.77</c:v>
                </c:pt>
                <c:pt idx="65">
                  <c:v>6.64</c:v>
                </c:pt>
                <c:pt idx="66">
                  <c:v>5.33</c:v>
                </c:pt>
                <c:pt idx="67">
                  <c:v>4.55</c:v>
                </c:pt>
                <c:pt idx="68">
                  <c:v>3.4099999999999997</c:v>
                </c:pt>
                <c:pt idx="69">
                  <c:v>1.9500000000000002</c:v>
                </c:pt>
                <c:pt idx="70">
                  <c:v>1.07</c:v>
                </c:pt>
                <c:pt idx="71">
                  <c:v>0.69000000000000006</c:v>
                </c:pt>
                <c:pt idx="72">
                  <c:v>0.71000000000000008</c:v>
                </c:pt>
                <c:pt idx="73">
                  <c:v>0.66000000000000014</c:v>
                </c:pt>
                <c:pt idx="74">
                  <c:v>0.56000000000000005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</c:numCache>
            </c:numRef>
          </c:val>
          <c:smooth val="0"/>
        </c:ser>
        <c:ser>
          <c:idx val="1"/>
          <c:order val="1"/>
          <c:tx>
            <c:v>UL-UDP</c:v>
          </c:tx>
          <c:spPr>
            <a:ln>
              <a:solidFill>
                <a:srgbClr val="996633"/>
              </a:solidFill>
            </a:ln>
          </c:spPr>
          <c:marker>
            <c:symbol val="none"/>
          </c:marker>
          <c:val>
            <c:numRef>
              <c:f>'1301-2'!$D$1:$D$81</c:f>
              <c:numCache>
                <c:formatCode>General</c:formatCode>
                <c:ptCount val="81"/>
                <c:pt idx="0">
                  <c:v>20.36</c:v>
                </c:pt>
                <c:pt idx="1">
                  <c:v>20.57</c:v>
                </c:pt>
                <c:pt idx="2">
                  <c:v>20.54</c:v>
                </c:pt>
                <c:pt idx="3">
                  <c:v>20.439999999999998</c:v>
                </c:pt>
                <c:pt idx="4">
                  <c:v>20.55</c:v>
                </c:pt>
                <c:pt idx="5">
                  <c:v>20.56</c:v>
                </c:pt>
                <c:pt idx="6">
                  <c:v>20.3</c:v>
                </c:pt>
                <c:pt idx="7">
                  <c:v>20.59</c:v>
                </c:pt>
                <c:pt idx="8">
                  <c:v>20.55</c:v>
                </c:pt>
                <c:pt idx="9">
                  <c:v>20.54</c:v>
                </c:pt>
                <c:pt idx="10">
                  <c:v>20.57</c:v>
                </c:pt>
                <c:pt idx="11">
                  <c:v>20.56</c:v>
                </c:pt>
                <c:pt idx="12">
                  <c:v>20.439999999999998</c:v>
                </c:pt>
                <c:pt idx="13">
                  <c:v>20.55</c:v>
                </c:pt>
                <c:pt idx="14">
                  <c:v>20.56</c:v>
                </c:pt>
                <c:pt idx="15">
                  <c:v>20.55</c:v>
                </c:pt>
                <c:pt idx="16">
                  <c:v>20.56</c:v>
                </c:pt>
                <c:pt idx="17">
                  <c:v>20.439999999999998</c:v>
                </c:pt>
                <c:pt idx="18">
                  <c:v>20.58</c:v>
                </c:pt>
                <c:pt idx="19">
                  <c:v>20.56</c:v>
                </c:pt>
                <c:pt idx="20">
                  <c:v>20.55</c:v>
                </c:pt>
                <c:pt idx="21">
                  <c:v>20.57</c:v>
                </c:pt>
                <c:pt idx="22">
                  <c:v>20.55</c:v>
                </c:pt>
                <c:pt idx="23">
                  <c:v>20.399999999999999</c:v>
                </c:pt>
                <c:pt idx="24">
                  <c:v>20.55</c:v>
                </c:pt>
                <c:pt idx="25">
                  <c:v>20.56</c:v>
                </c:pt>
                <c:pt idx="26">
                  <c:v>20.56</c:v>
                </c:pt>
                <c:pt idx="27">
                  <c:v>20.57</c:v>
                </c:pt>
                <c:pt idx="28">
                  <c:v>20.53</c:v>
                </c:pt>
                <c:pt idx="29">
                  <c:v>20.43</c:v>
                </c:pt>
                <c:pt idx="30">
                  <c:v>20.51</c:v>
                </c:pt>
                <c:pt idx="31">
                  <c:v>20.5</c:v>
                </c:pt>
                <c:pt idx="32">
                  <c:v>20.39</c:v>
                </c:pt>
                <c:pt idx="33">
                  <c:v>20.5</c:v>
                </c:pt>
                <c:pt idx="34">
                  <c:v>20.5</c:v>
                </c:pt>
                <c:pt idx="35">
                  <c:v>20.47</c:v>
                </c:pt>
                <c:pt idx="36">
                  <c:v>20.5</c:v>
                </c:pt>
                <c:pt idx="37">
                  <c:v>20.51</c:v>
                </c:pt>
                <c:pt idx="38">
                  <c:v>20.53</c:v>
                </c:pt>
                <c:pt idx="39">
                  <c:v>18.03</c:v>
                </c:pt>
                <c:pt idx="40">
                  <c:v>16.630000000000003</c:v>
                </c:pt>
                <c:pt idx="41">
                  <c:v>16.34</c:v>
                </c:pt>
                <c:pt idx="42">
                  <c:v>15.360000000000001</c:v>
                </c:pt>
                <c:pt idx="43">
                  <c:v>14.25</c:v>
                </c:pt>
                <c:pt idx="44">
                  <c:v>12.53</c:v>
                </c:pt>
                <c:pt idx="45">
                  <c:v>11.15</c:v>
                </c:pt>
                <c:pt idx="46">
                  <c:v>10.91</c:v>
                </c:pt>
                <c:pt idx="47">
                  <c:v>9.4500000000000011</c:v>
                </c:pt>
                <c:pt idx="48">
                  <c:v>8.07</c:v>
                </c:pt>
                <c:pt idx="49">
                  <c:v>7.34</c:v>
                </c:pt>
                <c:pt idx="50">
                  <c:v>6.2700000000000005</c:v>
                </c:pt>
                <c:pt idx="51">
                  <c:v>5.67</c:v>
                </c:pt>
                <c:pt idx="52">
                  <c:v>5.6499999999999995</c:v>
                </c:pt>
                <c:pt idx="53">
                  <c:v>4.83</c:v>
                </c:pt>
                <c:pt idx="54">
                  <c:v>3.98</c:v>
                </c:pt>
                <c:pt idx="55">
                  <c:v>3.32</c:v>
                </c:pt>
                <c:pt idx="56">
                  <c:v>2.7800000000000002</c:v>
                </c:pt>
                <c:pt idx="57">
                  <c:v>2.12</c:v>
                </c:pt>
                <c:pt idx="58">
                  <c:v>1.5</c:v>
                </c:pt>
                <c:pt idx="59">
                  <c:v>1.2</c:v>
                </c:pt>
                <c:pt idx="60">
                  <c:v>0.96000000000000008</c:v>
                </c:pt>
                <c:pt idx="61">
                  <c:v>0.72000000000000008</c:v>
                </c:pt>
                <c:pt idx="62">
                  <c:v>0.5</c:v>
                </c:pt>
                <c:pt idx="63">
                  <c:v>0.47000000000000003</c:v>
                </c:pt>
                <c:pt idx="64">
                  <c:v>0.25</c:v>
                </c:pt>
                <c:pt idx="65">
                  <c:v>0.27</c:v>
                </c:pt>
                <c:pt idx="66">
                  <c:v>0.2</c:v>
                </c:pt>
                <c:pt idx="67">
                  <c:v>0.19</c:v>
                </c:pt>
                <c:pt idx="68">
                  <c:v>9.0000000000000011E-2</c:v>
                </c:pt>
                <c:pt idx="69">
                  <c:v>9.0000000000000011E-2</c:v>
                </c:pt>
                <c:pt idx="70">
                  <c:v>0.05</c:v>
                </c:pt>
                <c:pt idx="71">
                  <c:v>4.0000000000000008E-2</c:v>
                </c:pt>
                <c:pt idx="72">
                  <c:v>1.0000000000000002E-2</c:v>
                </c:pt>
                <c:pt idx="73">
                  <c:v>2.0000000000000004E-2</c:v>
                </c:pt>
                <c:pt idx="74">
                  <c:v>0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</c:numCache>
            </c:numRef>
          </c:val>
          <c:smooth val="0"/>
        </c:ser>
        <c:ser>
          <c:idx val="2"/>
          <c:order val="2"/>
          <c:tx>
            <c:v>DL-UDP-45M</c:v>
          </c:tx>
          <c:spPr>
            <a:ln>
              <a:solidFill>
                <a:srgbClr val="FF0066"/>
              </a:solidFill>
            </a:ln>
          </c:spPr>
          <c:marker>
            <c:symbol val="none"/>
          </c:marker>
          <c:val>
            <c:numRef>
              <c:f>'1301-2'!$G$1:$G$81</c:f>
              <c:numCache>
                <c:formatCode>General</c:formatCode>
                <c:ptCount val="81"/>
                <c:pt idx="0">
                  <c:v>41.309999999999995</c:v>
                </c:pt>
                <c:pt idx="1">
                  <c:v>40.220000000000006</c:v>
                </c:pt>
                <c:pt idx="2">
                  <c:v>40.130000000000003</c:v>
                </c:pt>
                <c:pt idx="3">
                  <c:v>40.090000000000003</c:v>
                </c:pt>
                <c:pt idx="4">
                  <c:v>40.25</c:v>
                </c:pt>
                <c:pt idx="5">
                  <c:v>40.120000000000005</c:v>
                </c:pt>
                <c:pt idx="6">
                  <c:v>40.090000000000003</c:v>
                </c:pt>
                <c:pt idx="7">
                  <c:v>40.220000000000006</c:v>
                </c:pt>
                <c:pt idx="8">
                  <c:v>40.370000000000005</c:v>
                </c:pt>
                <c:pt idx="9">
                  <c:v>40.33</c:v>
                </c:pt>
                <c:pt idx="10">
                  <c:v>39.700000000000003</c:v>
                </c:pt>
                <c:pt idx="11">
                  <c:v>39.25</c:v>
                </c:pt>
                <c:pt idx="12">
                  <c:v>40.050000000000004</c:v>
                </c:pt>
                <c:pt idx="13">
                  <c:v>40.230000000000011</c:v>
                </c:pt>
                <c:pt idx="14">
                  <c:v>40.200000000000003</c:v>
                </c:pt>
                <c:pt idx="15">
                  <c:v>40.1</c:v>
                </c:pt>
                <c:pt idx="16">
                  <c:v>39.94</c:v>
                </c:pt>
                <c:pt idx="17">
                  <c:v>40.120000000000005</c:v>
                </c:pt>
                <c:pt idx="18">
                  <c:v>38.61</c:v>
                </c:pt>
                <c:pt idx="19">
                  <c:v>14.82</c:v>
                </c:pt>
                <c:pt idx="20">
                  <c:v>15.03</c:v>
                </c:pt>
                <c:pt idx="21">
                  <c:v>15.16</c:v>
                </c:pt>
                <c:pt idx="22">
                  <c:v>15.03</c:v>
                </c:pt>
                <c:pt idx="23">
                  <c:v>14.69</c:v>
                </c:pt>
                <c:pt idx="24">
                  <c:v>14.51</c:v>
                </c:pt>
                <c:pt idx="25">
                  <c:v>14.32</c:v>
                </c:pt>
                <c:pt idx="26">
                  <c:v>15.639999999999999</c:v>
                </c:pt>
                <c:pt idx="27">
                  <c:v>15.57</c:v>
                </c:pt>
                <c:pt idx="28">
                  <c:v>22.2</c:v>
                </c:pt>
                <c:pt idx="29">
                  <c:v>21.439999999999998</c:v>
                </c:pt>
                <c:pt idx="30">
                  <c:v>27.93</c:v>
                </c:pt>
                <c:pt idx="31">
                  <c:v>22.64</c:v>
                </c:pt>
                <c:pt idx="32">
                  <c:v>23.43</c:v>
                </c:pt>
                <c:pt idx="33">
                  <c:v>22.21</c:v>
                </c:pt>
                <c:pt idx="34">
                  <c:v>22.14</c:v>
                </c:pt>
                <c:pt idx="35">
                  <c:v>22.12</c:v>
                </c:pt>
                <c:pt idx="36">
                  <c:v>23.79</c:v>
                </c:pt>
                <c:pt idx="37">
                  <c:v>24.86</c:v>
                </c:pt>
                <c:pt idx="38">
                  <c:v>23.79</c:v>
                </c:pt>
                <c:pt idx="39">
                  <c:v>39.94</c:v>
                </c:pt>
                <c:pt idx="40">
                  <c:v>39.56</c:v>
                </c:pt>
                <c:pt idx="41">
                  <c:v>41</c:v>
                </c:pt>
                <c:pt idx="42">
                  <c:v>40.92</c:v>
                </c:pt>
                <c:pt idx="43">
                  <c:v>38.020000000000003</c:v>
                </c:pt>
                <c:pt idx="44">
                  <c:v>27.279999999999998</c:v>
                </c:pt>
                <c:pt idx="45">
                  <c:v>24.52</c:v>
                </c:pt>
                <c:pt idx="46">
                  <c:v>25.74</c:v>
                </c:pt>
                <c:pt idx="47">
                  <c:v>25.69</c:v>
                </c:pt>
                <c:pt idx="48">
                  <c:v>26.93</c:v>
                </c:pt>
                <c:pt idx="49">
                  <c:v>27.34</c:v>
                </c:pt>
                <c:pt idx="50">
                  <c:v>29.53</c:v>
                </c:pt>
                <c:pt idx="51">
                  <c:v>31.330000000000002</c:v>
                </c:pt>
                <c:pt idx="52">
                  <c:v>31.330000000000002</c:v>
                </c:pt>
                <c:pt idx="53">
                  <c:v>29.130000000000003</c:v>
                </c:pt>
                <c:pt idx="54">
                  <c:v>28.4</c:v>
                </c:pt>
                <c:pt idx="55">
                  <c:v>27.77</c:v>
                </c:pt>
                <c:pt idx="56">
                  <c:v>24.79</c:v>
                </c:pt>
                <c:pt idx="57">
                  <c:v>23.82</c:v>
                </c:pt>
                <c:pt idx="58">
                  <c:v>22.27</c:v>
                </c:pt>
                <c:pt idx="59">
                  <c:v>21.150000000000002</c:v>
                </c:pt>
                <c:pt idx="60">
                  <c:v>18.59</c:v>
                </c:pt>
                <c:pt idx="61">
                  <c:v>16.809999999999999</c:v>
                </c:pt>
                <c:pt idx="62">
                  <c:v>14.850000000000001</c:v>
                </c:pt>
                <c:pt idx="63">
                  <c:v>12.219999999999999</c:v>
                </c:pt>
                <c:pt idx="64">
                  <c:v>9.6399999999999988</c:v>
                </c:pt>
                <c:pt idx="65">
                  <c:v>6.55</c:v>
                </c:pt>
                <c:pt idx="66">
                  <c:v>5.1899999999999995</c:v>
                </c:pt>
                <c:pt idx="67">
                  <c:v>4.5</c:v>
                </c:pt>
                <c:pt idx="68">
                  <c:v>2.9</c:v>
                </c:pt>
                <c:pt idx="69">
                  <c:v>1.78</c:v>
                </c:pt>
                <c:pt idx="70">
                  <c:v>0.98</c:v>
                </c:pt>
                <c:pt idx="71">
                  <c:v>0.75000000000000011</c:v>
                </c:pt>
                <c:pt idx="72">
                  <c:v>0.68</c:v>
                </c:pt>
                <c:pt idx="73">
                  <c:v>0.6100000000000001</c:v>
                </c:pt>
                <c:pt idx="74">
                  <c:v>0.51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</c:numCache>
            </c:numRef>
          </c:val>
          <c:smooth val="0"/>
        </c:ser>
        <c:ser>
          <c:idx val="3"/>
          <c:order val="3"/>
          <c:tx>
            <c:v>UL-UDP-10M</c:v>
          </c:tx>
          <c:spPr>
            <a:ln>
              <a:solidFill>
                <a:srgbClr val="0000FF"/>
              </a:solidFill>
            </a:ln>
          </c:spPr>
          <c:marker>
            <c:symbol val="none"/>
          </c:marker>
          <c:val>
            <c:numRef>
              <c:f>'1301-2'!$I$1:$I$81</c:f>
              <c:numCache>
                <c:formatCode>General</c:formatCode>
                <c:ptCount val="81"/>
                <c:pt idx="0">
                  <c:v>9.9600000000000026</c:v>
                </c:pt>
                <c:pt idx="1">
                  <c:v>9.9700000000000006</c:v>
                </c:pt>
                <c:pt idx="2">
                  <c:v>9.9700000000000006</c:v>
                </c:pt>
                <c:pt idx="3">
                  <c:v>9.9700000000000006</c:v>
                </c:pt>
                <c:pt idx="4">
                  <c:v>9.9600000000000026</c:v>
                </c:pt>
                <c:pt idx="5">
                  <c:v>9.9700000000000006</c:v>
                </c:pt>
                <c:pt idx="6">
                  <c:v>9.9500000000000011</c:v>
                </c:pt>
                <c:pt idx="7">
                  <c:v>9.9600000000000026</c:v>
                </c:pt>
                <c:pt idx="8">
                  <c:v>9.9700000000000006</c:v>
                </c:pt>
                <c:pt idx="9">
                  <c:v>9.9700000000000006</c:v>
                </c:pt>
                <c:pt idx="10">
                  <c:v>9.9600000000000026</c:v>
                </c:pt>
                <c:pt idx="11">
                  <c:v>9.9600000000000026</c:v>
                </c:pt>
                <c:pt idx="12">
                  <c:v>9.9700000000000006</c:v>
                </c:pt>
                <c:pt idx="13">
                  <c:v>9.9600000000000026</c:v>
                </c:pt>
                <c:pt idx="14">
                  <c:v>9.9600000000000026</c:v>
                </c:pt>
                <c:pt idx="15">
                  <c:v>9.9600000000000026</c:v>
                </c:pt>
                <c:pt idx="16">
                  <c:v>9.9700000000000006</c:v>
                </c:pt>
                <c:pt idx="17">
                  <c:v>9.9700000000000006</c:v>
                </c:pt>
                <c:pt idx="18">
                  <c:v>9.9600000000000026</c:v>
                </c:pt>
                <c:pt idx="19">
                  <c:v>9.9700000000000006</c:v>
                </c:pt>
                <c:pt idx="20">
                  <c:v>9.9700000000000006</c:v>
                </c:pt>
                <c:pt idx="21">
                  <c:v>9.9500000000000011</c:v>
                </c:pt>
                <c:pt idx="22">
                  <c:v>9.9600000000000026</c:v>
                </c:pt>
                <c:pt idx="23">
                  <c:v>9.9700000000000006</c:v>
                </c:pt>
                <c:pt idx="24">
                  <c:v>9.9600000000000026</c:v>
                </c:pt>
                <c:pt idx="25">
                  <c:v>9.9700000000000006</c:v>
                </c:pt>
                <c:pt idx="26">
                  <c:v>9.9600000000000026</c:v>
                </c:pt>
                <c:pt idx="27">
                  <c:v>9.9500000000000011</c:v>
                </c:pt>
                <c:pt idx="28">
                  <c:v>9.9700000000000006</c:v>
                </c:pt>
                <c:pt idx="29">
                  <c:v>9.98</c:v>
                </c:pt>
                <c:pt idx="30">
                  <c:v>9.9600000000000026</c:v>
                </c:pt>
                <c:pt idx="31">
                  <c:v>9.9600000000000026</c:v>
                </c:pt>
                <c:pt idx="32">
                  <c:v>9.9700000000000006</c:v>
                </c:pt>
                <c:pt idx="33">
                  <c:v>9.9700000000000006</c:v>
                </c:pt>
                <c:pt idx="34">
                  <c:v>9.9700000000000006</c:v>
                </c:pt>
                <c:pt idx="35">
                  <c:v>9.9700000000000006</c:v>
                </c:pt>
                <c:pt idx="36">
                  <c:v>9.9700000000000006</c:v>
                </c:pt>
                <c:pt idx="37">
                  <c:v>9.98</c:v>
                </c:pt>
                <c:pt idx="38">
                  <c:v>9.9500000000000011</c:v>
                </c:pt>
                <c:pt idx="39">
                  <c:v>9.99</c:v>
                </c:pt>
                <c:pt idx="40">
                  <c:v>9.99</c:v>
                </c:pt>
                <c:pt idx="41">
                  <c:v>9.99</c:v>
                </c:pt>
                <c:pt idx="42">
                  <c:v>9.9500000000000011</c:v>
                </c:pt>
                <c:pt idx="43">
                  <c:v>9.98</c:v>
                </c:pt>
                <c:pt idx="44">
                  <c:v>9.99</c:v>
                </c:pt>
                <c:pt idx="45">
                  <c:v>9.98</c:v>
                </c:pt>
                <c:pt idx="46">
                  <c:v>9.98</c:v>
                </c:pt>
                <c:pt idx="47">
                  <c:v>9.5400000000000009</c:v>
                </c:pt>
                <c:pt idx="48">
                  <c:v>8.18</c:v>
                </c:pt>
                <c:pt idx="49">
                  <c:v>7.05</c:v>
                </c:pt>
                <c:pt idx="50">
                  <c:v>6.1499999999999995</c:v>
                </c:pt>
                <c:pt idx="51">
                  <c:v>5.6499999999999995</c:v>
                </c:pt>
                <c:pt idx="52">
                  <c:v>5.38</c:v>
                </c:pt>
                <c:pt idx="53">
                  <c:v>4.57</c:v>
                </c:pt>
                <c:pt idx="54">
                  <c:v>3.8499999999999996</c:v>
                </c:pt>
                <c:pt idx="55">
                  <c:v>3.05</c:v>
                </c:pt>
                <c:pt idx="56">
                  <c:v>2.54</c:v>
                </c:pt>
                <c:pt idx="57">
                  <c:v>1.81</c:v>
                </c:pt>
                <c:pt idx="58">
                  <c:v>1.42</c:v>
                </c:pt>
                <c:pt idx="59">
                  <c:v>1.05</c:v>
                </c:pt>
                <c:pt idx="60">
                  <c:v>0.84000000000000008</c:v>
                </c:pt>
                <c:pt idx="61">
                  <c:v>0.53</c:v>
                </c:pt>
                <c:pt idx="62">
                  <c:v>0.46</c:v>
                </c:pt>
                <c:pt idx="63">
                  <c:v>0.30000000000000004</c:v>
                </c:pt>
                <c:pt idx="64">
                  <c:v>0.28000000000000008</c:v>
                </c:pt>
                <c:pt idx="65">
                  <c:v>0.27</c:v>
                </c:pt>
                <c:pt idx="66">
                  <c:v>0.23</c:v>
                </c:pt>
                <c:pt idx="67">
                  <c:v>0.14000000000000001</c:v>
                </c:pt>
                <c:pt idx="68">
                  <c:v>0.12000000000000001</c:v>
                </c:pt>
                <c:pt idx="69">
                  <c:v>6.0000000000000005E-2</c:v>
                </c:pt>
                <c:pt idx="70">
                  <c:v>4.0000000000000008E-2</c:v>
                </c:pt>
                <c:pt idx="71">
                  <c:v>2.0000000000000004E-2</c:v>
                </c:pt>
                <c:pt idx="72">
                  <c:v>2.0000000000000004E-2</c:v>
                </c:pt>
                <c:pt idx="73">
                  <c:v>1.0000000000000002E-2</c:v>
                </c:pt>
                <c:pt idx="74">
                  <c:v>0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358467624"/>
        <c:axId val="122921888"/>
      </c:lineChart>
      <c:catAx>
        <c:axId val="358467624"/>
        <c:scaling>
          <c:orientation val="minMax"/>
        </c:scaling>
        <c:delete val="0"/>
        <c:axPos val="b"/>
        <c:majorTickMark val="out"/>
        <c:minorTickMark val="none"/>
        <c:tickLblPos val="nextTo"/>
        <c:crossAx val="122921888"/>
        <c:crosses val="autoZero"/>
        <c:auto val="1"/>
        <c:lblAlgn val="ctr"/>
        <c:lblOffset val="100"/>
        <c:noMultiLvlLbl val="0"/>
      </c:catAx>
      <c:valAx>
        <c:axId val="12292188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358467624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  <c:userShapes r:id="rId2"/>
</c:chartSpace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4" Type="http://schemas.openxmlformats.org/officeDocument/2006/relationships/image" Target="../media/image15.w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7404</cdr:x>
      <cdr:y>0.04607</cdr:y>
    </cdr:from>
    <cdr:to>
      <cdr:x>0.55072</cdr:x>
      <cdr:y>0.119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1981201" y="228601"/>
          <a:ext cx="2000250" cy="36195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endParaRPr lang="en-US" sz="1100"/>
        </a:p>
      </cdr:txBody>
    </cdr:sp>
  </cdr:relSizeAnchor>
  <cdr:relSizeAnchor xmlns:cdr="http://schemas.openxmlformats.org/drawingml/2006/chartDrawing">
    <cdr:from>
      <cdr:x>0.09091</cdr:x>
      <cdr:y>0.04979</cdr:y>
    </cdr:from>
    <cdr:to>
      <cdr:x>0.95455</cdr:x>
      <cdr:y>0.22472</cdr:y>
    </cdr:to>
    <cdr:sp macro="" textlink="">
      <cdr:nvSpPr>
        <cdr:cNvPr id="4" name="TextBox 3"/>
        <cdr:cNvSpPr txBox="1"/>
      </cdr:nvSpPr>
      <cdr:spPr>
        <a:xfrm xmlns:a="http://schemas.openxmlformats.org/drawingml/2006/main">
          <a:off x="152401" y="84421"/>
          <a:ext cx="1447800" cy="29657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n-US" sz="1600" dirty="0" smtClean="0"/>
            <a:t>IPERF Suite</a:t>
          </a:r>
          <a:endParaRPr lang="en-US" sz="1600" dirty="0"/>
        </a:p>
      </cdr:txBody>
    </cdr: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27404</cdr:x>
      <cdr:y>0.04607</cdr:y>
    </cdr:from>
    <cdr:to>
      <cdr:x>0.55072</cdr:x>
      <cdr:y>0.119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1981201" y="228601"/>
          <a:ext cx="2000250" cy="36195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endParaRPr lang="en-US" sz="1100"/>
        </a:p>
      </cdr:txBody>
    </cdr:sp>
  </cdr:relSizeAnchor>
  <cdr:relSizeAnchor xmlns:cdr="http://schemas.openxmlformats.org/drawingml/2006/chartDrawing">
    <cdr:from>
      <cdr:x>0.09091</cdr:x>
      <cdr:y>0.04979</cdr:y>
    </cdr:from>
    <cdr:to>
      <cdr:x>0.95455</cdr:x>
      <cdr:y>0.22472</cdr:y>
    </cdr:to>
    <cdr:sp macro="" textlink="">
      <cdr:nvSpPr>
        <cdr:cNvPr id="4" name="TextBox 3"/>
        <cdr:cNvSpPr txBox="1"/>
      </cdr:nvSpPr>
      <cdr:spPr>
        <a:xfrm xmlns:a="http://schemas.openxmlformats.org/drawingml/2006/main">
          <a:off x="152401" y="84421"/>
          <a:ext cx="1447800" cy="29657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n-US" sz="1600" dirty="0" smtClean="0"/>
            <a:t>IPERF Suite</a:t>
          </a:r>
          <a:endParaRPr lang="en-US" sz="1600" dirty="0"/>
        </a:p>
      </cdr:txBody>
    </cdr:sp>
  </cdr:relSizeAnchor>
</c:userShapes>
</file>

<file path=ppt/drawings/drawing3.xml><?xml version="1.0" encoding="utf-8"?>
<c:userShapes xmlns:c="http://schemas.openxmlformats.org/drawingml/2006/chart">
  <cdr:relSizeAnchor xmlns:cdr="http://schemas.openxmlformats.org/drawingml/2006/chartDrawing">
    <cdr:from>
      <cdr:x>0.27404</cdr:x>
      <cdr:y>0.04607</cdr:y>
    </cdr:from>
    <cdr:to>
      <cdr:x>0.55072</cdr:x>
      <cdr:y>0.119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1981201" y="228601"/>
          <a:ext cx="2000250" cy="36195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endParaRPr lang="en-US" sz="1100"/>
        </a:p>
      </cdr:txBody>
    </cdr:sp>
  </cdr:relSizeAnchor>
  <cdr:relSizeAnchor xmlns:cdr="http://schemas.openxmlformats.org/drawingml/2006/chartDrawing">
    <cdr:from>
      <cdr:x>0.09091</cdr:x>
      <cdr:y>0.04979</cdr:y>
    </cdr:from>
    <cdr:to>
      <cdr:x>0.95455</cdr:x>
      <cdr:y>0.22472</cdr:y>
    </cdr:to>
    <cdr:sp macro="" textlink="">
      <cdr:nvSpPr>
        <cdr:cNvPr id="4" name="TextBox 3"/>
        <cdr:cNvSpPr txBox="1"/>
      </cdr:nvSpPr>
      <cdr:spPr>
        <a:xfrm xmlns:a="http://schemas.openxmlformats.org/drawingml/2006/main">
          <a:off x="152401" y="84421"/>
          <a:ext cx="1447800" cy="29657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n-US" sz="1600" dirty="0" smtClean="0"/>
            <a:t>IPERF Suite</a:t>
          </a:r>
          <a:endParaRPr lang="en-US" sz="1600" dirty="0"/>
        </a:p>
      </cdr:txBody>
    </cdr:sp>
  </cdr:relSizeAnchor>
</c:userShapes>
</file>

<file path=ppt/drawings/drawing4.xml><?xml version="1.0" encoding="utf-8"?>
<c:userShapes xmlns:c="http://schemas.openxmlformats.org/drawingml/2006/chart">
  <cdr:relSizeAnchor xmlns:cdr="http://schemas.openxmlformats.org/drawingml/2006/chartDrawing">
    <cdr:from>
      <cdr:x>0.27404</cdr:x>
      <cdr:y>0.04607</cdr:y>
    </cdr:from>
    <cdr:to>
      <cdr:x>0.55072</cdr:x>
      <cdr:y>0.119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1981201" y="228601"/>
          <a:ext cx="2000250" cy="36195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endParaRPr lang="en-US" sz="1100"/>
        </a:p>
      </cdr:txBody>
    </cdr:sp>
  </cdr:relSizeAnchor>
  <cdr:relSizeAnchor xmlns:cdr="http://schemas.openxmlformats.org/drawingml/2006/chartDrawing">
    <cdr:from>
      <cdr:x>0.09091</cdr:x>
      <cdr:y>0.04979</cdr:y>
    </cdr:from>
    <cdr:to>
      <cdr:x>0.95455</cdr:x>
      <cdr:y>0.22472</cdr:y>
    </cdr:to>
    <cdr:sp macro="" textlink="">
      <cdr:nvSpPr>
        <cdr:cNvPr id="4" name="TextBox 3"/>
        <cdr:cNvSpPr txBox="1"/>
      </cdr:nvSpPr>
      <cdr:spPr>
        <a:xfrm xmlns:a="http://schemas.openxmlformats.org/drawingml/2006/main">
          <a:off x="152401" y="84421"/>
          <a:ext cx="1447800" cy="29657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n-US" sz="1600" dirty="0" smtClean="0"/>
            <a:t>IPERF Suite</a:t>
          </a:r>
          <a:endParaRPr lang="en-US" sz="1600" dirty="0"/>
        </a:p>
      </cdr:txBody>
    </cdr:sp>
  </cdr:relSizeAnchor>
</c:userShapes>
</file>

<file path=ppt/drawings/drawing5.xml><?xml version="1.0" encoding="utf-8"?>
<c:userShapes xmlns:c="http://schemas.openxmlformats.org/drawingml/2006/chart">
  <cdr:relSizeAnchor xmlns:cdr="http://schemas.openxmlformats.org/drawingml/2006/chartDrawing">
    <cdr:from>
      <cdr:x>0.27404</cdr:x>
      <cdr:y>0.04607</cdr:y>
    </cdr:from>
    <cdr:to>
      <cdr:x>0.55072</cdr:x>
      <cdr:y>0.119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1981201" y="228601"/>
          <a:ext cx="2000250" cy="36195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endParaRPr lang="en-US" sz="1100"/>
        </a:p>
      </cdr:txBody>
    </cdr:sp>
  </cdr:relSizeAnchor>
  <cdr:relSizeAnchor xmlns:cdr="http://schemas.openxmlformats.org/drawingml/2006/chartDrawing">
    <cdr:from>
      <cdr:x>0.09091</cdr:x>
      <cdr:y>0.04979</cdr:y>
    </cdr:from>
    <cdr:to>
      <cdr:x>0.95455</cdr:x>
      <cdr:y>0.22472</cdr:y>
    </cdr:to>
    <cdr:sp macro="" textlink="">
      <cdr:nvSpPr>
        <cdr:cNvPr id="4" name="TextBox 3"/>
        <cdr:cNvSpPr txBox="1"/>
      </cdr:nvSpPr>
      <cdr:spPr>
        <a:xfrm xmlns:a="http://schemas.openxmlformats.org/drawingml/2006/main">
          <a:off x="152401" y="84421"/>
          <a:ext cx="1447800" cy="29657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n-US" sz="1600" dirty="0" smtClean="0"/>
            <a:t>IPERF Suite</a:t>
          </a:r>
          <a:endParaRPr lang="en-US" sz="1600" dirty="0"/>
        </a:p>
      </cdr:txBody>
    </cdr:sp>
  </cdr:relSizeAnchor>
</c:userShapes>
</file>

<file path=ppt/drawings/drawing6.xml><?xml version="1.0" encoding="utf-8"?>
<c:userShapes xmlns:c="http://schemas.openxmlformats.org/drawingml/2006/chart">
  <cdr:relSizeAnchor xmlns:cdr="http://schemas.openxmlformats.org/drawingml/2006/chartDrawing">
    <cdr:from>
      <cdr:x>0.27404</cdr:x>
      <cdr:y>0.04607</cdr:y>
    </cdr:from>
    <cdr:to>
      <cdr:x>0.55072</cdr:x>
      <cdr:y>0.119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1981201" y="228601"/>
          <a:ext cx="2000250" cy="36195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endParaRPr lang="en-US" sz="1100"/>
        </a:p>
      </cdr:txBody>
    </cdr:sp>
  </cdr:relSizeAnchor>
  <cdr:relSizeAnchor xmlns:cdr="http://schemas.openxmlformats.org/drawingml/2006/chartDrawing">
    <cdr:from>
      <cdr:x>0.09091</cdr:x>
      <cdr:y>0.04979</cdr:y>
    </cdr:from>
    <cdr:to>
      <cdr:x>0.95455</cdr:x>
      <cdr:y>0.22472</cdr:y>
    </cdr:to>
    <cdr:sp macro="" textlink="">
      <cdr:nvSpPr>
        <cdr:cNvPr id="4" name="TextBox 3"/>
        <cdr:cNvSpPr txBox="1"/>
      </cdr:nvSpPr>
      <cdr:spPr>
        <a:xfrm xmlns:a="http://schemas.openxmlformats.org/drawingml/2006/main">
          <a:off x="152401" y="84421"/>
          <a:ext cx="1447800" cy="29657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n-US" sz="1600" dirty="0" smtClean="0"/>
            <a:t>IPERF Suite</a:t>
          </a:r>
          <a:endParaRPr lang="en-US" sz="1600" dirty="0"/>
        </a:p>
      </cdr:txBody>
    </cdr:sp>
  </cdr:relSizeAnchor>
</c:userShapes>
</file>

<file path=ppt/drawings/drawing7.xml><?xml version="1.0" encoding="utf-8"?>
<c:userShapes xmlns:c="http://schemas.openxmlformats.org/drawingml/2006/chart">
  <cdr:relSizeAnchor xmlns:cdr="http://schemas.openxmlformats.org/drawingml/2006/chartDrawing">
    <cdr:from>
      <cdr:x>0.27404</cdr:x>
      <cdr:y>0.04607</cdr:y>
    </cdr:from>
    <cdr:to>
      <cdr:x>0.55072</cdr:x>
      <cdr:y>0.119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1981201" y="228601"/>
          <a:ext cx="2000250" cy="36195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endParaRPr lang="en-US" sz="1100"/>
        </a:p>
      </cdr:txBody>
    </cdr:sp>
  </cdr:relSizeAnchor>
  <cdr:relSizeAnchor xmlns:cdr="http://schemas.openxmlformats.org/drawingml/2006/chartDrawing">
    <cdr:from>
      <cdr:x>0.09091</cdr:x>
      <cdr:y>0.04979</cdr:y>
    </cdr:from>
    <cdr:to>
      <cdr:x>0.95455</cdr:x>
      <cdr:y>0.22472</cdr:y>
    </cdr:to>
    <cdr:sp macro="" textlink="">
      <cdr:nvSpPr>
        <cdr:cNvPr id="4" name="TextBox 3"/>
        <cdr:cNvSpPr txBox="1"/>
      </cdr:nvSpPr>
      <cdr:spPr>
        <a:xfrm xmlns:a="http://schemas.openxmlformats.org/drawingml/2006/main">
          <a:off x="152401" y="84421"/>
          <a:ext cx="1447800" cy="29657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n-US" sz="1600" dirty="0" smtClean="0"/>
            <a:t>IPERF Suite</a:t>
          </a:r>
          <a:endParaRPr lang="en-US" sz="1600" dirty="0"/>
        </a:p>
      </cdr:txBody>
    </cdr:sp>
  </cdr:relSizeAnchor>
</c:userShapes>
</file>

<file path=ppt/drawings/drawing8.xml><?xml version="1.0" encoding="utf-8"?>
<c:userShapes xmlns:c="http://schemas.openxmlformats.org/drawingml/2006/chart">
  <cdr:relSizeAnchor xmlns:cdr="http://schemas.openxmlformats.org/drawingml/2006/chartDrawing">
    <cdr:from>
      <cdr:x>0.27404</cdr:x>
      <cdr:y>0.04607</cdr:y>
    </cdr:from>
    <cdr:to>
      <cdr:x>0.55072</cdr:x>
      <cdr:y>0.119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1981201" y="228601"/>
          <a:ext cx="2000250" cy="36195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endParaRPr lang="en-US" sz="1100"/>
        </a:p>
      </cdr:txBody>
    </cdr:sp>
  </cdr:relSizeAnchor>
  <cdr:relSizeAnchor xmlns:cdr="http://schemas.openxmlformats.org/drawingml/2006/chartDrawing">
    <cdr:from>
      <cdr:x>0.09091</cdr:x>
      <cdr:y>0.04979</cdr:y>
    </cdr:from>
    <cdr:to>
      <cdr:x>0.95455</cdr:x>
      <cdr:y>0.22472</cdr:y>
    </cdr:to>
    <cdr:sp macro="" textlink="">
      <cdr:nvSpPr>
        <cdr:cNvPr id="4" name="TextBox 3"/>
        <cdr:cNvSpPr txBox="1"/>
      </cdr:nvSpPr>
      <cdr:spPr>
        <a:xfrm xmlns:a="http://schemas.openxmlformats.org/drawingml/2006/main">
          <a:off x="152401" y="84421"/>
          <a:ext cx="1447800" cy="29657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n-US" sz="1600" dirty="0" smtClean="0"/>
            <a:t>IPERF Suite</a:t>
          </a:r>
          <a:endParaRPr lang="en-US" sz="1600" dirty="0"/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D1D947-6989-4854-A336-455FBB0E4985}" type="datetimeFigureOut">
              <a:rPr lang="en-US" smtClean="0"/>
              <a:t>12/18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ECF6E65-F282-470A-B5D2-DD81A2E5AC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097204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r>
              <a:rPr lang="en-US" sz="1400" b="1" i="0" dirty="0" smtClean="0"/>
              <a:t>Frames</a:t>
            </a:r>
            <a:r>
              <a:rPr lang="en-US" sz="1400" b="1" i="0" baseline="0" dirty="0" smtClean="0"/>
              <a:t> with faded pictures and text</a:t>
            </a:r>
            <a:endParaRPr lang="en-US" sz="1400" b="1" i="0" dirty="0" smtClean="0"/>
          </a:p>
          <a:p>
            <a:r>
              <a:rPr lang="en-US" sz="1400" dirty="0" smtClean="0"/>
              <a:t>(Intermediate)</a:t>
            </a:r>
          </a:p>
          <a:p>
            <a:endParaRPr lang="en-US" sz="1200" dirty="0" smtClean="0"/>
          </a:p>
          <a:p>
            <a:endParaRPr lang="en-US" sz="1200" dirty="0" smtClean="0"/>
          </a:p>
          <a:p>
            <a:r>
              <a:rPr lang="en-US" sz="1200" dirty="0" smtClean="0"/>
              <a:t>To reproduce the picture effects on this slide, do the following: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dirty="0" smtClean="0"/>
              <a:t>On the </a:t>
            </a:r>
            <a:r>
              <a:rPr lang="en-US" sz="1200" b="1" i="0" dirty="0" smtClean="0"/>
              <a:t>Home</a:t>
            </a:r>
            <a:r>
              <a:rPr lang="en-US" sz="1200" i="0" dirty="0" smtClean="0"/>
              <a:t> tab, in the</a:t>
            </a:r>
            <a:r>
              <a:rPr lang="en-US" sz="1200" i="0" baseline="0" dirty="0" smtClean="0"/>
              <a:t> </a:t>
            </a:r>
            <a:r>
              <a:rPr lang="en-US" sz="1200" b="1" i="0" baseline="0" dirty="0" smtClean="0"/>
              <a:t>Slides</a:t>
            </a:r>
            <a:r>
              <a:rPr lang="en-US" sz="1200" i="0" baseline="0" dirty="0" smtClean="0"/>
              <a:t> group, click </a:t>
            </a:r>
            <a:r>
              <a:rPr lang="en-US" sz="1200" b="1" i="0" baseline="0" dirty="0" smtClean="0"/>
              <a:t>Layout</a:t>
            </a:r>
            <a:r>
              <a:rPr lang="en-US" sz="1200" i="0" baseline="0" dirty="0" smtClean="0"/>
              <a:t>, and then click </a:t>
            </a:r>
            <a:r>
              <a:rPr lang="en-US" sz="1200" b="1" i="0" baseline="0" dirty="0" smtClean="0"/>
              <a:t>Blank</a:t>
            </a:r>
            <a:r>
              <a:rPr lang="en-US" sz="1200" i="0" baseline="0" dirty="0" smtClean="0"/>
              <a:t>.</a:t>
            </a:r>
            <a:endParaRPr lang="en-US" sz="1200" i="0" dirty="0" smtClean="0"/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dirty="0" smtClean="0"/>
              <a:t>On</a:t>
            </a:r>
            <a:r>
              <a:rPr lang="en-US" sz="1200" i="0" baseline="0" dirty="0" smtClean="0"/>
              <a:t> the </a:t>
            </a:r>
            <a:r>
              <a:rPr lang="en-US" sz="1200" b="1" i="0" baseline="0" dirty="0" smtClean="0"/>
              <a:t>Insert</a:t>
            </a:r>
            <a:r>
              <a:rPr lang="en-US" sz="1200" i="0" baseline="0" dirty="0" smtClean="0"/>
              <a:t> tab, in the </a:t>
            </a:r>
            <a:r>
              <a:rPr lang="en-US" sz="1200" b="1" i="0" baseline="0" dirty="0" smtClean="0"/>
              <a:t>Images </a:t>
            </a:r>
            <a:r>
              <a:rPr lang="en-US" sz="1200" i="0" baseline="0" dirty="0" smtClean="0"/>
              <a:t>group, click </a:t>
            </a:r>
            <a:r>
              <a:rPr lang="en-US" sz="1200" b="1" i="0" baseline="0" dirty="0" smtClean="0"/>
              <a:t>Picture</a:t>
            </a:r>
            <a:r>
              <a:rPr lang="en-US" sz="1200" i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baseline="0" dirty="0" smtClean="0"/>
              <a:t>In the </a:t>
            </a:r>
            <a:r>
              <a:rPr lang="en-US" sz="1200" b="1" i="0" baseline="0" dirty="0" smtClean="0"/>
              <a:t>Insert Picture </a:t>
            </a:r>
            <a:r>
              <a:rPr lang="en-US" sz="1200" i="0" baseline="0" dirty="0" smtClean="0"/>
              <a:t>dialog box, select a picture and then click </a:t>
            </a:r>
            <a:r>
              <a:rPr lang="en-US" sz="1200" b="1" i="0" baseline="0" dirty="0" smtClean="0"/>
              <a:t>Insert</a:t>
            </a:r>
            <a:r>
              <a:rPr lang="en-US" sz="1200" i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der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ctur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ols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on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ma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ab, in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roup, click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 and Positio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ialog box launcher. In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mat Picture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alog box, resize or crop the image so that the height is set to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”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nd the width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s set to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”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To crop the picture, click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ro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 the left pane, and in the right pane, under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rop positio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enter values into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igh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idt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ef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nd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oxes. To resize the picture, click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 the left pane, and in the right pane, under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 and rotat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enter values into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igh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nd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idt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oxes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Select</a:t>
            </a:r>
            <a:r>
              <a:rPr lang="en-US" sz="1200" baseline="0" dirty="0" smtClean="0"/>
              <a:t> the picture. On the </a:t>
            </a:r>
            <a:r>
              <a:rPr lang="en-US" sz="1200" b="1" baseline="0" dirty="0" smtClean="0"/>
              <a:t>Home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Clipboard</a:t>
            </a:r>
            <a:r>
              <a:rPr lang="en-US" sz="1200" baseline="0" dirty="0" smtClean="0"/>
              <a:t> group, click the arrow under </a:t>
            </a:r>
            <a:r>
              <a:rPr lang="en-US" sz="1200" b="1" baseline="0" dirty="0" smtClean="0"/>
              <a:t>Copy</a:t>
            </a:r>
            <a:r>
              <a:rPr lang="en-US" sz="1200" baseline="0" dirty="0" smtClean="0"/>
              <a:t>, and then click </a:t>
            </a:r>
            <a:r>
              <a:rPr lang="en-US" sz="1200" b="1" baseline="0" dirty="0" smtClean="0"/>
              <a:t>Duplicate</a:t>
            </a:r>
            <a:r>
              <a:rPr lang="en-US" sz="120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ve the duplicate picture to an area below the original picture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lect the original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icture. Under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cture Tools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on the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mat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ab, in the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just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roup, click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lor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nd then, under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color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click </a:t>
            </a:r>
            <a:r>
              <a:rPr lang="en-US" sz="1200" b="1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rayscale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first row, second option from the left).</a:t>
            </a:r>
            <a:endParaRPr lang="en-US" sz="1200" b="0" baseline="0" dirty="0" smtClean="0"/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baseline="0" dirty="0" smtClean="0"/>
              <a:t>Also in the </a:t>
            </a:r>
            <a:r>
              <a:rPr lang="en-US" sz="1200" b="1" baseline="0" dirty="0" smtClean="0"/>
              <a:t>Adjust </a:t>
            </a:r>
            <a:r>
              <a:rPr lang="en-US" sz="1200" b="0" baseline="0" dirty="0" smtClean="0"/>
              <a:t>group, click </a:t>
            </a:r>
            <a:r>
              <a:rPr lang="en-US" sz="1200" b="1" baseline="0" dirty="0" smtClean="0"/>
              <a:t>Corrections</a:t>
            </a:r>
            <a:r>
              <a:rPr lang="en-US" sz="1200" b="0" baseline="0" dirty="0" smtClean="0"/>
              <a:t>, and then click Picture Corrections Options. In the Format Picture dialog box, click Picture Corrections in the left pane, and then in the right pane, do the following: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Brightness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55%</a:t>
            </a:r>
            <a:r>
              <a:rPr lang="en-US" sz="1200" b="0" baseline="0" dirty="0" smtClean="0"/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Contrast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-70%</a:t>
            </a:r>
            <a:r>
              <a:rPr lang="en-US" sz="1200" b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lect the duplicate picture. </a:t>
            </a:r>
            <a:r>
              <a:rPr lang="en-US" sz="1200" baseline="0" dirty="0" smtClean="0"/>
              <a:t>Under </a:t>
            </a:r>
            <a:r>
              <a:rPr lang="en-US" sz="1200" b="1" baseline="0" dirty="0" smtClean="0"/>
              <a:t>Picture Tools</a:t>
            </a:r>
            <a:r>
              <a:rPr lang="en-US" sz="1200" baseline="0" dirty="0" smtClean="0"/>
              <a:t>, on the </a:t>
            </a:r>
            <a:r>
              <a:rPr lang="en-US" sz="1200" b="1" baseline="0" dirty="0" smtClean="0"/>
              <a:t>Format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Size </a:t>
            </a:r>
            <a:r>
              <a:rPr lang="en-US" sz="1200" baseline="0" dirty="0" smtClean="0"/>
              <a:t>group, click the arrow under </a:t>
            </a:r>
            <a:r>
              <a:rPr lang="en-US" sz="1200" b="1" baseline="0" dirty="0" smtClean="0"/>
              <a:t>Crop</a:t>
            </a:r>
            <a:r>
              <a:rPr lang="en-US" sz="1200" baseline="0" dirty="0" smtClean="0"/>
              <a:t>, point to </a:t>
            </a:r>
            <a:r>
              <a:rPr lang="en-US" sz="1200" b="1" baseline="0" dirty="0" smtClean="0"/>
              <a:t>Crop to Shape</a:t>
            </a:r>
            <a:r>
              <a:rPr lang="en-US" sz="1200" baseline="0" dirty="0" smtClean="0"/>
              <a:t>, and then under </a:t>
            </a:r>
            <a:r>
              <a:rPr lang="en-US" sz="1200" b="1" baseline="0" dirty="0" smtClean="0"/>
              <a:t>Basic Shapes </a:t>
            </a:r>
            <a:r>
              <a:rPr lang="en-US" sz="1200" baseline="0" dirty="0" smtClean="0"/>
              <a:t>click</a:t>
            </a:r>
            <a:r>
              <a:rPr lang="en-US" sz="1200" b="1" baseline="0" dirty="0" smtClean="0"/>
              <a:t> Frame </a:t>
            </a:r>
            <a:r>
              <a:rPr lang="en-US" sz="1200" b="0" baseline="0" dirty="0" smtClean="0"/>
              <a:t>(second row, fourth option from the left)</a:t>
            </a:r>
            <a:r>
              <a:rPr lang="en-US" sz="1200" baseline="0" dirty="0" smtClean="0"/>
              <a:t>. Click and drag the yellow diamond adjustment handle to increase or decrease frame width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dirty="0" smtClean="0"/>
              <a:t>On</a:t>
            </a:r>
            <a:r>
              <a:rPr lang="en-US" sz="1200" i="0" baseline="0" dirty="0" smtClean="0"/>
              <a:t> the </a:t>
            </a:r>
            <a:r>
              <a:rPr lang="en-US" sz="1200" b="1" i="0" baseline="0" dirty="0" smtClean="0"/>
              <a:t>Insert</a:t>
            </a:r>
            <a:r>
              <a:rPr lang="en-US" sz="1200" i="0" baseline="0" dirty="0" smtClean="0"/>
              <a:t> tab, in the </a:t>
            </a:r>
            <a:r>
              <a:rPr lang="en-US" sz="1200" b="1" i="0" baseline="0" dirty="0" smtClean="0"/>
              <a:t>Images </a:t>
            </a:r>
            <a:r>
              <a:rPr lang="en-US" sz="1200" i="0" baseline="0" dirty="0" smtClean="0"/>
              <a:t>group, click </a:t>
            </a:r>
            <a:r>
              <a:rPr lang="en-US" sz="1200" b="1" i="0" baseline="0" dirty="0" smtClean="0"/>
              <a:t>Picture</a:t>
            </a:r>
            <a:r>
              <a:rPr lang="en-US" sz="1200" i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baseline="0" dirty="0" smtClean="0"/>
              <a:t>In the </a:t>
            </a:r>
            <a:r>
              <a:rPr lang="en-US" sz="1200" b="1" i="0" baseline="0" dirty="0" smtClean="0"/>
              <a:t>Insert Picture </a:t>
            </a:r>
            <a:r>
              <a:rPr lang="en-US" sz="1200" i="0" baseline="0" dirty="0" smtClean="0"/>
              <a:t>dialog box, select another picture and then click </a:t>
            </a:r>
            <a:r>
              <a:rPr lang="en-US" sz="1200" b="1" i="0" baseline="0" dirty="0" smtClean="0"/>
              <a:t>Insert</a:t>
            </a:r>
            <a:r>
              <a:rPr lang="en-US" sz="1200" i="0" baseline="0" dirty="0" smtClean="0"/>
              <a:t>. </a:t>
            </a:r>
          </a:p>
          <a:p>
            <a:pPr marL="228600" indent="-228600">
              <a:buFont typeface="+mj-lt"/>
              <a:buAutoNum type="arabicPeriod"/>
            </a:pPr>
            <a:r>
              <a:rPr lang="en-US" baseline="0" dirty="0" smtClean="0"/>
              <a:t>Select the new picture.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der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ctur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ols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on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ma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ab, in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roup, click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 and Positio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ialog box launcher. In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mat Picture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alog box, resize or crop the image so that the height is set to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”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nd the width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s set to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”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To crop the picture, click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ro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 the left pane, and in the right pane, under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rop positio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enter values into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igh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idt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ef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nd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oxes. </a:t>
            </a:r>
          </a:p>
          <a:p>
            <a:pPr marL="228600" indent="-228600">
              <a:buFont typeface="+mj-lt"/>
              <a:buAutoNum type="arabicPeriod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 resize the picture, click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 the left pane, and in the right pane, under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 and rotat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enter values into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igh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nd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idt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oxes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Select</a:t>
            </a:r>
            <a:r>
              <a:rPr lang="en-US" sz="1200" baseline="0" dirty="0" smtClean="0"/>
              <a:t> the new picture. On the </a:t>
            </a:r>
            <a:r>
              <a:rPr lang="en-US" sz="1200" b="1" baseline="0" dirty="0" smtClean="0"/>
              <a:t>Home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Clipboard</a:t>
            </a:r>
            <a:r>
              <a:rPr lang="en-US" sz="1200" baseline="0" dirty="0" smtClean="0"/>
              <a:t> group, click the arrow under </a:t>
            </a:r>
            <a:r>
              <a:rPr lang="en-US" sz="1200" b="1" baseline="0" dirty="0" smtClean="0"/>
              <a:t>Copy</a:t>
            </a:r>
            <a:r>
              <a:rPr lang="en-US" sz="1200" baseline="0" dirty="0" smtClean="0"/>
              <a:t>, and then click </a:t>
            </a:r>
            <a:r>
              <a:rPr lang="en-US" sz="1200" b="1" baseline="0" dirty="0" smtClean="0"/>
              <a:t>Duplicate</a:t>
            </a:r>
            <a:r>
              <a:rPr lang="en-US" sz="120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ve the duplicate picture to an area below the original picture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lect the original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icture. Under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cture Tools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on the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mat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ab, in the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just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roup, click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lor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nd then, under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color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click </a:t>
            </a:r>
            <a:r>
              <a:rPr lang="en-US" sz="1200" b="1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rayscale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first row, second option from the left).</a:t>
            </a:r>
            <a:endParaRPr lang="en-US" sz="1200" b="0" baseline="0" dirty="0" smtClean="0"/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baseline="0" dirty="0" smtClean="0"/>
              <a:t>Also in the </a:t>
            </a:r>
            <a:r>
              <a:rPr lang="en-US" sz="1200" b="1" baseline="0" dirty="0" smtClean="0"/>
              <a:t>Adjust </a:t>
            </a:r>
            <a:r>
              <a:rPr lang="en-US" sz="1200" b="0" baseline="0" dirty="0" smtClean="0"/>
              <a:t>group, click </a:t>
            </a:r>
            <a:r>
              <a:rPr lang="en-US" sz="1200" b="1" baseline="0" dirty="0" smtClean="0"/>
              <a:t>Corrections</a:t>
            </a:r>
            <a:r>
              <a:rPr lang="en-US" sz="1200" b="0" baseline="0" dirty="0" smtClean="0"/>
              <a:t>, and then click Picture Corrections Options. In the Format Picture dialog box, click Picture Corrections in the left pane, and then in the right pane, do the following: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Brightness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55%</a:t>
            </a:r>
            <a:r>
              <a:rPr lang="en-US" sz="1200" b="0" baseline="0" dirty="0" smtClean="0"/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Contrast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-70%</a:t>
            </a:r>
            <a:r>
              <a:rPr lang="en-US" sz="1200" b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lect the duplicate picture. </a:t>
            </a:r>
            <a:r>
              <a:rPr lang="en-US" sz="1200" baseline="0" dirty="0" smtClean="0"/>
              <a:t>Under </a:t>
            </a:r>
            <a:r>
              <a:rPr lang="en-US" sz="1200" b="1" baseline="0" dirty="0" smtClean="0"/>
              <a:t>Picture Tools</a:t>
            </a:r>
            <a:r>
              <a:rPr lang="en-US" sz="1200" baseline="0" dirty="0" smtClean="0"/>
              <a:t>, on the </a:t>
            </a:r>
            <a:r>
              <a:rPr lang="en-US" sz="1200" b="1" baseline="0" dirty="0" smtClean="0"/>
              <a:t>Format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Size </a:t>
            </a:r>
            <a:r>
              <a:rPr lang="en-US" sz="1200" baseline="0" dirty="0" smtClean="0"/>
              <a:t>group, click the arrow under </a:t>
            </a:r>
            <a:r>
              <a:rPr lang="en-US" sz="1200" b="1" baseline="0" dirty="0" smtClean="0"/>
              <a:t>Crop</a:t>
            </a:r>
            <a:r>
              <a:rPr lang="en-US" sz="1200" baseline="0" dirty="0" smtClean="0"/>
              <a:t>, point to </a:t>
            </a:r>
            <a:r>
              <a:rPr lang="en-US" sz="1200" b="1" baseline="0" dirty="0" smtClean="0"/>
              <a:t>Crop to Shape</a:t>
            </a:r>
            <a:r>
              <a:rPr lang="en-US" sz="1200" baseline="0" dirty="0" smtClean="0"/>
              <a:t>, and then under </a:t>
            </a:r>
            <a:r>
              <a:rPr lang="en-US" sz="1200" b="1" baseline="0" dirty="0" smtClean="0"/>
              <a:t>Basic Shapes </a:t>
            </a:r>
            <a:r>
              <a:rPr lang="en-US" sz="1200" baseline="0" dirty="0" smtClean="0"/>
              <a:t>click</a:t>
            </a:r>
            <a:r>
              <a:rPr lang="en-US" sz="1200" b="1" baseline="0" dirty="0" smtClean="0"/>
              <a:t> Frame </a:t>
            </a:r>
            <a:r>
              <a:rPr lang="en-US" sz="1200" b="0" baseline="0" dirty="0" smtClean="0"/>
              <a:t>(second row, fourth option from the left)</a:t>
            </a:r>
            <a:r>
              <a:rPr lang="en-US" sz="1200" baseline="0" dirty="0" smtClean="0"/>
              <a:t>. Click and drag the yellow diamond adjustment handle to make the frame width the same as the first one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Press</a:t>
            </a:r>
            <a:r>
              <a:rPr lang="en-US" sz="1200" baseline="0" dirty="0" smtClean="0"/>
              <a:t> and hold SHIFT and select both frames. On the </a:t>
            </a:r>
            <a:r>
              <a:rPr lang="en-US" sz="1200" b="1" baseline="0" dirty="0" smtClean="0"/>
              <a:t>Home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Drawing</a:t>
            </a:r>
            <a:r>
              <a:rPr lang="en-US" sz="1200" baseline="0" dirty="0" smtClean="0"/>
              <a:t> group, click </a:t>
            </a:r>
            <a:r>
              <a:rPr lang="en-US" sz="1200" b="1" baseline="0" dirty="0" smtClean="0"/>
              <a:t>Shape Effects</a:t>
            </a:r>
            <a:r>
              <a:rPr lang="en-US" sz="1200" baseline="0" dirty="0" smtClean="0"/>
              <a:t>, Point to </a:t>
            </a:r>
            <a:r>
              <a:rPr lang="en-US" sz="1200" b="1" baseline="0" dirty="0" smtClean="0"/>
              <a:t>Bevel</a:t>
            </a:r>
            <a:r>
              <a:rPr lang="en-US" sz="1200" baseline="0" dirty="0" smtClean="0"/>
              <a:t>, and then click </a:t>
            </a:r>
            <a:r>
              <a:rPr lang="en-US" sz="1200" b="1" baseline="0" dirty="0" smtClean="0"/>
              <a:t>3-D Options</a:t>
            </a:r>
            <a:r>
              <a:rPr lang="en-US" sz="1200" baseline="0" dirty="0" smtClean="0"/>
              <a:t>. I</a:t>
            </a:r>
            <a:r>
              <a:rPr lang="en-US" sz="1200" b="0" baseline="0" dirty="0" smtClean="0"/>
              <a:t>n the </a:t>
            </a:r>
            <a:r>
              <a:rPr lang="en-US" sz="1200" b="1" baseline="0" dirty="0" smtClean="0"/>
              <a:t>Format Shape </a:t>
            </a:r>
            <a:r>
              <a:rPr lang="en-US" sz="1200" b="0" baseline="0" dirty="0" smtClean="0"/>
              <a:t>dialog box, click </a:t>
            </a:r>
            <a:r>
              <a:rPr lang="en-US" sz="1200" b="1" dirty="0" smtClean="0"/>
              <a:t>3-D Format</a:t>
            </a:r>
            <a:r>
              <a:rPr lang="en-US" sz="1200" dirty="0" smtClean="0"/>
              <a:t> </a:t>
            </a:r>
            <a:r>
              <a:rPr lang="en-US" sz="1200" b="0" baseline="0" dirty="0" smtClean="0"/>
              <a:t>in the left pane, and then do the following in the right pane under </a:t>
            </a:r>
            <a:r>
              <a:rPr lang="en-US" sz="1200" b="1" baseline="0" dirty="0" smtClean="0"/>
              <a:t>Bevel</a:t>
            </a:r>
            <a:r>
              <a:rPr lang="en-US" sz="1200" b="0" baseline="0" dirty="0" smtClean="0"/>
              <a:t>: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Click the button next to </a:t>
            </a:r>
            <a:r>
              <a:rPr lang="en-US" sz="1200" b="1" baseline="0" dirty="0" smtClean="0"/>
              <a:t>Top</a:t>
            </a:r>
            <a:r>
              <a:rPr lang="en-US" sz="1200" b="0" baseline="0" dirty="0" smtClean="0"/>
              <a:t>, and then under </a:t>
            </a:r>
            <a:r>
              <a:rPr lang="en-US" sz="1200" b="1" baseline="0" dirty="0" smtClean="0"/>
              <a:t>Bevel</a:t>
            </a:r>
            <a:r>
              <a:rPr lang="en-US" sz="1200" b="0" baseline="0" dirty="0" smtClean="0"/>
              <a:t> click </a:t>
            </a:r>
            <a:r>
              <a:rPr lang="en-US" sz="1200" b="1" baseline="0" dirty="0" smtClean="0"/>
              <a:t>Circle</a:t>
            </a:r>
            <a:r>
              <a:rPr lang="en-US" sz="1200" b="0" baseline="0" dirty="0" smtClean="0"/>
              <a:t> (first row, first option from the left).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Next to </a:t>
            </a:r>
            <a:r>
              <a:rPr lang="en-US" sz="1200" b="1" baseline="0" dirty="0" smtClean="0"/>
              <a:t>Top</a:t>
            </a:r>
            <a:r>
              <a:rPr lang="en-US" sz="1200" b="0" baseline="0" dirty="0" smtClean="0"/>
              <a:t>, in the </a:t>
            </a:r>
            <a:r>
              <a:rPr lang="en-US" sz="1200" b="1" baseline="0" dirty="0" smtClean="0"/>
              <a:t>Width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6 pt</a:t>
            </a:r>
            <a:r>
              <a:rPr lang="en-US" sz="1200" b="0" baseline="0" dirty="0" smtClean="0"/>
              <a:t>. 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Next to </a:t>
            </a:r>
            <a:r>
              <a:rPr lang="en-US" sz="1200" b="1" baseline="0" dirty="0" smtClean="0"/>
              <a:t>Top</a:t>
            </a:r>
            <a:r>
              <a:rPr lang="en-US" sz="1200" b="0" baseline="0" dirty="0" smtClean="0"/>
              <a:t>, in the </a:t>
            </a:r>
            <a:r>
              <a:rPr lang="en-US" sz="1200" b="1" baseline="0" dirty="0" smtClean="0"/>
              <a:t>Height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6 pt</a:t>
            </a:r>
            <a:r>
              <a:rPr lang="en-US" sz="1200" b="0" baseline="0" dirty="0" smtClean="0"/>
              <a:t>. 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Also </a:t>
            </a: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Format Shape </a:t>
            </a:r>
            <a:r>
              <a:rPr lang="en-US" sz="1200" b="0" baseline="0" dirty="0" smtClean="0"/>
              <a:t>dialog box, click </a:t>
            </a:r>
            <a:r>
              <a:rPr lang="en-US" sz="1200" b="1" dirty="0" smtClean="0"/>
              <a:t>Shadow</a:t>
            </a:r>
            <a:r>
              <a:rPr lang="en-US" sz="1200" b="0" baseline="0" dirty="0" smtClean="0"/>
              <a:t> in the left pane, and then do the following in the right pane: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Click the button next to </a:t>
            </a:r>
            <a:r>
              <a:rPr lang="en-US" sz="1200" b="1" baseline="0" dirty="0" smtClean="0"/>
              <a:t>Presets</a:t>
            </a:r>
            <a:r>
              <a:rPr lang="en-US" sz="1200" b="0" baseline="0" dirty="0" smtClean="0"/>
              <a:t>, and then under </a:t>
            </a:r>
            <a:r>
              <a:rPr lang="en-US" sz="1200" b="1" baseline="0" dirty="0" smtClean="0"/>
              <a:t>Outer</a:t>
            </a:r>
            <a:r>
              <a:rPr lang="en-US" sz="1200" b="0" baseline="0" dirty="0" smtClean="0"/>
              <a:t> click </a:t>
            </a:r>
            <a:r>
              <a:rPr lang="en-US" sz="1200" b="1" baseline="0" dirty="0" smtClean="0"/>
              <a:t>Offset Bottom </a:t>
            </a:r>
            <a:r>
              <a:rPr lang="en-US" sz="1200" b="0" baseline="0" dirty="0" smtClean="0"/>
              <a:t>(first row, second option from the left).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Blur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30 pt</a:t>
            </a:r>
            <a:r>
              <a:rPr lang="en-US" sz="1200" b="0" baseline="0" dirty="0" smtClean="0"/>
              <a:t>. 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Distance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18 pt</a:t>
            </a:r>
            <a:r>
              <a:rPr lang="en-US" sz="1200" b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baseline="0" dirty="0" smtClean="0"/>
              <a:t>Press and hold SHIFT and select one of the frames and the corresponding grayscale picture. </a:t>
            </a:r>
            <a:r>
              <a:rPr lang="en-US" sz="1200" dirty="0" smtClean="0"/>
              <a:t>On the </a:t>
            </a:r>
            <a:r>
              <a:rPr lang="en-US" sz="1200" b="1" dirty="0" smtClean="0"/>
              <a:t>Home</a:t>
            </a:r>
            <a:r>
              <a:rPr lang="en-US" sz="1200" b="0" dirty="0" smtClean="0"/>
              <a:t> tab, in the </a:t>
            </a:r>
            <a:r>
              <a:rPr lang="en-US" sz="1200" b="1" dirty="0" smtClean="0"/>
              <a:t>Drawing</a:t>
            </a:r>
            <a:r>
              <a:rPr lang="en-US" sz="1200" b="0" dirty="0" smtClean="0"/>
              <a:t> group, click </a:t>
            </a:r>
            <a:r>
              <a:rPr lang="en-US" sz="1200" b="1" baseline="0" dirty="0" smtClean="0"/>
              <a:t>Arrange</a:t>
            </a:r>
            <a:r>
              <a:rPr lang="en-US" sz="1200" b="0" baseline="0" dirty="0" smtClean="0"/>
              <a:t>, and then do the following to position the frame directly on top of the grayscale picture: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baseline="0" dirty="0" smtClean="0"/>
              <a:t>Point to </a:t>
            </a:r>
            <a:r>
              <a:rPr lang="en-US" sz="1200" b="1" baseline="0" dirty="0" smtClean="0"/>
              <a:t>Align</a:t>
            </a:r>
            <a:r>
              <a:rPr lang="en-US" sz="1200" b="0" baseline="0" dirty="0" smtClean="0"/>
              <a:t>, and then click </a:t>
            </a:r>
            <a:r>
              <a:rPr lang="en-US" sz="1200" b="1" baseline="0" dirty="0" smtClean="0"/>
              <a:t>Align Selected Objects</a:t>
            </a:r>
            <a:r>
              <a:rPr lang="en-US" sz="1200" b="0" baseline="0" dirty="0" smtClean="0"/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baseline="0" dirty="0" smtClean="0"/>
              <a:t>Point to </a:t>
            </a:r>
            <a:r>
              <a:rPr lang="en-US" sz="1200" b="1" baseline="0" dirty="0" smtClean="0"/>
              <a:t>Align</a:t>
            </a:r>
            <a:r>
              <a:rPr lang="en-US" sz="1200" b="0" baseline="0" dirty="0" smtClean="0"/>
              <a:t>, and then click </a:t>
            </a:r>
            <a:r>
              <a:rPr lang="en-US" sz="1200" b="1" dirty="0" smtClean="0"/>
              <a:t>Align Center</a:t>
            </a:r>
            <a:r>
              <a:rPr lang="en-US" sz="1200" dirty="0" smtClean="0"/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baseline="0" dirty="0" smtClean="0"/>
              <a:t>Point to </a:t>
            </a:r>
            <a:r>
              <a:rPr lang="en-US" sz="1200" b="1" baseline="0" dirty="0" smtClean="0"/>
              <a:t>Align</a:t>
            </a:r>
            <a:r>
              <a:rPr lang="en-US" sz="1200" b="0" baseline="0" dirty="0" smtClean="0"/>
              <a:t>, and then c</a:t>
            </a:r>
            <a:r>
              <a:rPr lang="en-US" sz="1200" dirty="0" smtClean="0"/>
              <a:t>lick</a:t>
            </a:r>
            <a:r>
              <a:rPr lang="en-US" sz="1200" baseline="0" dirty="0" smtClean="0"/>
              <a:t> </a:t>
            </a:r>
            <a:r>
              <a:rPr lang="en-US" sz="1200" b="1" baseline="0" dirty="0" smtClean="0"/>
              <a:t>Align Middle</a:t>
            </a:r>
            <a:r>
              <a:rPr lang="en-US" sz="1200" baseline="0" dirty="0" smtClean="0"/>
              <a:t>. </a:t>
            </a:r>
            <a:r>
              <a:rPr lang="en-US" sz="1200" dirty="0" smtClean="0"/>
              <a:t> 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Click </a:t>
            </a:r>
            <a:r>
              <a:rPr lang="en-US" sz="1200" b="1" dirty="0" smtClean="0"/>
              <a:t>Group</a:t>
            </a:r>
            <a:r>
              <a:rPr lang="en-US" sz="120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aseline="0" dirty="0" smtClean="0"/>
              <a:t>Repeat step 14 with the other frame and corresponding grayscale picture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aseline="0" dirty="0" smtClean="0"/>
              <a:t>Select each group and drag them so they are next to each other at the desired position on the slide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aseline="0" dirty="0" smtClean="0"/>
              <a:t>Press and hold SHIFT and select both groups. On the </a:t>
            </a:r>
            <a:r>
              <a:rPr lang="en-US" sz="1200" b="1" baseline="0" dirty="0" smtClean="0"/>
              <a:t>Home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Drawing</a:t>
            </a:r>
            <a:r>
              <a:rPr lang="en-US" sz="1200" baseline="0" dirty="0" smtClean="0"/>
              <a:t> group, click </a:t>
            </a:r>
            <a:r>
              <a:rPr lang="en-US" sz="1200" b="1" baseline="0" dirty="0" smtClean="0"/>
              <a:t>Arrange</a:t>
            </a:r>
            <a:r>
              <a:rPr lang="en-US" sz="1200" baseline="0" dirty="0" smtClean="0"/>
              <a:t>, point to </a:t>
            </a:r>
            <a:r>
              <a:rPr lang="en-US" sz="1200" b="1" baseline="0" dirty="0" smtClean="0"/>
              <a:t>Align</a:t>
            </a:r>
            <a:r>
              <a:rPr lang="en-US" sz="1200" baseline="0" dirty="0" smtClean="0"/>
              <a:t>, and then click </a:t>
            </a:r>
            <a:r>
              <a:rPr lang="en-US" sz="1200" b="1" baseline="0" dirty="0" smtClean="0"/>
              <a:t>Align Middle</a:t>
            </a:r>
            <a:r>
              <a:rPr lang="en-US" sz="1200" baseline="0" dirty="0" smtClean="0"/>
              <a:t>. </a:t>
            </a:r>
          </a:p>
          <a:p>
            <a:endParaRPr lang="en-US" sz="1200" dirty="0" smtClean="0"/>
          </a:p>
          <a:p>
            <a:endParaRPr lang="en-US" sz="1200" dirty="0" smtClean="0"/>
          </a:p>
          <a:p>
            <a:r>
              <a:rPr lang="en-US" sz="1200" dirty="0" smtClean="0"/>
              <a:t>To reproduce the text effects</a:t>
            </a:r>
            <a:r>
              <a:rPr lang="en-US" sz="1200" baseline="0" dirty="0" smtClean="0"/>
              <a:t> on this slide, do the following: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dirty="0" smtClean="0"/>
              <a:t>On</a:t>
            </a:r>
            <a:r>
              <a:rPr lang="en-US" sz="1200" i="0" baseline="0" dirty="0" smtClean="0"/>
              <a:t> the </a:t>
            </a:r>
            <a:r>
              <a:rPr lang="en-US" sz="1200" b="1" i="0" baseline="0" dirty="0" smtClean="0"/>
              <a:t>Insert</a:t>
            </a:r>
            <a:r>
              <a:rPr lang="en-US" sz="1200" i="0" baseline="0" dirty="0" smtClean="0"/>
              <a:t> tab, in the </a:t>
            </a:r>
            <a:r>
              <a:rPr lang="en-US" sz="1200" b="1" i="0" baseline="0" dirty="0" smtClean="0"/>
              <a:t>Text</a:t>
            </a:r>
            <a:r>
              <a:rPr lang="en-US" sz="1200" i="0" baseline="0" dirty="0" smtClean="0"/>
              <a:t> group, click </a:t>
            </a:r>
            <a:r>
              <a:rPr lang="en-US" sz="1200" b="1" i="0" baseline="0" dirty="0" smtClean="0"/>
              <a:t>Text Box</a:t>
            </a:r>
            <a:r>
              <a:rPr lang="en-US" sz="1200" i="0" baseline="0" dirty="0" smtClean="0"/>
              <a:t>, and then on the slide, drag to draw the text box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baseline="0" dirty="0" smtClean="0"/>
              <a:t>Enter text in the text box, select the text, and then o</a:t>
            </a:r>
            <a:r>
              <a:rPr lang="en-US" sz="1200" i="0" dirty="0" smtClean="0"/>
              <a:t>n the </a:t>
            </a:r>
            <a:r>
              <a:rPr lang="en-US" sz="1200" b="1" i="0" dirty="0" smtClean="0"/>
              <a:t>Home</a:t>
            </a:r>
            <a:r>
              <a:rPr lang="en-US" sz="1200" i="0" baseline="0" dirty="0" smtClean="0"/>
              <a:t> tab, in the </a:t>
            </a:r>
            <a:r>
              <a:rPr lang="en-US" sz="1200" b="1" i="0" baseline="0" dirty="0" smtClean="0"/>
              <a:t>Font</a:t>
            </a:r>
            <a:r>
              <a:rPr lang="en-US" sz="1200" i="0" baseline="0" dirty="0" smtClean="0"/>
              <a:t> group, select </a:t>
            </a:r>
            <a:r>
              <a:rPr lang="en-US" sz="1200" b="1" dirty="0" smtClean="0"/>
              <a:t>Franklin Gothic Medium Cond</a:t>
            </a:r>
            <a:r>
              <a:rPr lang="en-US" sz="1200" b="1" i="0" baseline="0" dirty="0" smtClean="0"/>
              <a:t> </a:t>
            </a:r>
            <a:r>
              <a:rPr lang="en-US" sz="1200" i="0" baseline="0" dirty="0" smtClean="0"/>
              <a:t>from the </a:t>
            </a:r>
            <a:r>
              <a:rPr lang="en-US" sz="1200" b="1" i="0" baseline="0" dirty="0" smtClean="0"/>
              <a:t>Font</a:t>
            </a:r>
            <a:r>
              <a:rPr lang="en-US" sz="1200" i="0" baseline="0" dirty="0" smtClean="0"/>
              <a:t> list and then enter </a:t>
            </a:r>
            <a:r>
              <a:rPr lang="en-US" sz="1200" b="1" i="0" baseline="0" dirty="0" smtClean="0"/>
              <a:t>30</a:t>
            </a:r>
            <a:r>
              <a:rPr lang="en-US" sz="1200" i="0" baseline="0" dirty="0" smtClean="0"/>
              <a:t> in the </a:t>
            </a:r>
            <a:r>
              <a:rPr lang="en-US" sz="1200" b="1" i="0" baseline="0" dirty="0" smtClean="0"/>
              <a:t>Font Size </a:t>
            </a:r>
            <a:r>
              <a:rPr lang="en-US" sz="1200" i="0" baseline="0" dirty="0" smtClean="0"/>
              <a:t>box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baseline="0" dirty="0" smtClean="0"/>
              <a:t>On the </a:t>
            </a:r>
            <a:r>
              <a:rPr lang="en-US" sz="1200" b="1" i="0" baseline="0" dirty="0" smtClean="0"/>
              <a:t>Home</a:t>
            </a:r>
            <a:r>
              <a:rPr lang="en-US" sz="1200" i="0" baseline="0" dirty="0" smtClean="0"/>
              <a:t> tab, in the </a:t>
            </a:r>
            <a:r>
              <a:rPr lang="en-US" sz="1200" b="1" i="0" baseline="0" dirty="0" smtClean="0"/>
              <a:t>Paragraph</a:t>
            </a:r>
            <a:r>
              <a:rPr lang="en-US" sz="1200" i="0" baseline="0" dirty="0" smtClean="0"/>
              <a:t> group, click </a:t>
            </a:r>
            <a:r>
              <a:rPr lang="en-US" sz="1200" b="1" i="0" baseline="0" dirty="0" smtClean="0"/>
              <a:t>Center</a:t>
            </a:r>
            <a:r>
              <a:rPr lang="en-US" sz="1200" i="0" baseline="0" dirty="0" smtClean="0"/>
              <a:t> to center the text on the slide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Under </a:t>
            </a:r>
            <a:r>
              <a:rPr lang="en-US" sz="1200" b="1" dirty="0" smtClean="0"/>
              <a:t>Drawing Tools</a:t>
            </a:r>
            <a:r>
              <a:rPr lang="en-US" sz="1200" dirty="0" smtClean="0"/>
              <a:t>, on the </a:t>
            </a:r>
            <a:r>
              <a:rPr lang="en-US" sz="1200" b="1" dirty="0" smtClean="0"/>
              <a:t>Format</a:t>
            </a:r>
            <a:r>
              <a:rPr lang="en-US" sz="1200" dirty="0" smtClean="0"/>
              <a:t> tab, in the </a:t>
            </a:r>
            <a:r>
              <a:rPr lang="en-US" sz="1200" b="1" dirty="0" smtClean="0"/>
              <a:t>WordArt Styles </a:t>
            </a:r>
            <a:r>
              <a:rPr lang="en-US" sz="1200" dirty="0" smtClean="0"/>
              <a:t>group, click the arrow next</a:t>
            </a:r>
            <a:r>
              <a:rPr lang="en-US" sz="1200" baseline="0" dirty="0" smtClean="0"/>
              <a:t> to</a:t>
            </a:r>
            <a:r>
              <a:rPr lang="en-US" sz="1200" dirty="0" smtClean="0"/>
              <a:t> </a:t>
            </a:r>
            <a:r>
              <a:rPr lang="en-US" sz="1200" b="1" dirty="0" smtClean="0"/>
              <a:t>Text Fill</a:t>
            </a:r>
            <a:r>
              <a:rPr lang="en-US" sz="1200" b="0" dirty="0" smtClean="0"/>
              <a:t>, </a:t>
            </a:r>
            <a:r>
              <a:rPr lang="en-US" sz="1200" dirty="0" smtClean="0"/>
              <a:t>and then under </a:t>
            </a:r>
            <a:r>
              <a:rPr lang="en-US" sz="1200" b="1" dirty="0" smtClean="0"/>
              <a:t>Theme Colors </a:t>
            </a:r>
            <a:r>
              <a:rPr lang="en-US" sz="1200" dirty="0" smtClean="0"/>
              <a:t>click </a:t>
            </a:r>
            <a:r>
              <a:rPr lang="en-US" sz="1200" b="1" dirty="0" smtClean="0"/>
              <a:t>White, Background 1, Darker 50% </a:t>
            </a:r>
            <a:r>
              <a:rPr lang="en-US" sz="1200" b="0" dirty="0" smtClean="0"/>
              <a:t>(sixth row, first option from the left)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On the slide, drag the text box to position it inside one of the frames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Repeat steps 1-5 to create</a:t>
            </a:r>
            <a:r>
              <a:rPr lang="en-US" sz="1200" baseline="0" dirty="0" smtClean="0"/>
              <a:t> </a:t>
            </a:r>
            <a:r>
              <a:rPr lang="en-US" sz="1200" dirty="0" smtClean="0"/>
              <a:t>text </a:t>
            </a:r>
            <a:r>
              <a:rPr lang="en-US" sz="1200" baseline="0" dirty="0" smtClean="0"/>
              <a:t>for the other frame. </a:t>
            </a:r>
            <a:endParaRPr lang="en-US" sz="1200" dirty="0" smtClean="0"/>
          </a:p>
          <a:p>
            <a:endParaRPr lang="en-US" sz="1200" dirty="0" smtClean="0"/>
          </a:p>
          <a:p>
            <a:endParaRPr lang="en-US" sz="1200" dirty="0" smtClean="0"/>
          </a:p>
          <a:p>
            <a:r>
              <a:rPr lang="en-US" sz="1200" dirty="0" smtClean="0"/>
              <a:t>To reproduce the horizontal</a:t>
            </a:r>
            <a:r>
              <a:rPr lang="en-US" sz="1200" baseline="0" dirty="0" smtClean="0"/>
              <a:t> line effects on this slide, do the following:</a:t>
            </a:r>
          </a:p>
          <a:p>
            <a:pPr marL="228600" indent="-228600">
              <a:buFont typeface="+mj-lt"/>
              <a:buAutoNum type="arabicPeriod"/>
            </a:pPr>
            <a:r>
              <a:rPr lang="en-US" sz="1200" baseline="0" dirty="0" smtClean="0"/>
              <a:t>On the </a:t>
            </a:r>
            <a:r>
              <a:rPr lang="en-US" sz="1200" b="1" baseline="0" dirty="0" smtClean="0"/>
              <a:t>Home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Drawing</a:t>
            </a:r>
            <a:r>
              <a:rPr lang="en-US" sz="1200" baseline="0" dirty="0" smtClean="0"/>
              <a:t> group, click </a:t>
            </a:r>
            <a:r>
              <a:rPr lang="en-US" sz="1200" b="1" baseline="0" dirty="0" smtClean="0"/>
              <a:t>Shapes</a:t>
            </a:r>
            <a:r>
              <a:rPr lang="en-US" sz="1200" baseline="0" dirty="0" smtClean="0"/>
              <a:t>, and then under </a:t>
            </a:r>
            <a:r>
              <a:rPr lang="en-US" sz="1200" b="1" baseline="0" dirty="0" smtClean="0"/>
              <a:t>Lines</a:t>
            </a:r>
            <a:r>
              <a:rPr lang="en-US" sz="1200" baseline="0" dirty="0" smtClean="0"/>
              <a:t> click </a:t>
            </a:r>
            <a:r>
              <a:rPr lang="en-US" sz="1200" b="1" baseline="0" dirty="0" smtClean="0"/>
              <a:t>Line</a:t>
            </a:r>
            <a:r>
              <a:rPr lang="en-US" sz="1200" baseline="0" dirty="0" smtClean="0"/>
              <a:t> (first option from the left).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Press and hold SHIFT, and then on the slide, drag to draw a straight, horizontal line. 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Select the line. Under </a:t>
            </a:r>
            <a:r>
              <a:rPr lang="en-US" sz="1200" b="1" i="0" baseline="0" dirty="0" smtClean="0"/>
              <a:t>Drawing Tools</a:t>
            </a:r>
            <a:r>
              <a:rPr lang="en-US" sz="1200" b="0" i="0" baseline="0" dirty="0" smtClean="0"/>
              <a:t>, on the </a:t>
            </a:r>
            <a:r>
              <a:rPr lang="en-US" sz="1200" b="1" i="0" baseline="0" dirty="0" smtClean="0"/>
              <a:t>Format</a:t>
            </a:r>
            <a:r>
              <a:rPr lang="en-US" sz="1200" b="0" i="0" baseline="0" dirty="0" smtClean="0"/>
              <a:t> tab, in the </a:t>
            </a:r>
            <a:r>
              <a:rPr lang="en-US" sz="1200" b="1" i="0" baseline="0" dirty="0" smtClean="0"/>
              <a:t>Size</a:t>
            </a:r>
            <a:r>
              <a:rPr lang="en-US" sz="1200" b="0" i="0" baseline="0" dirty="0" smtClean="0"/>
              <a:t> group, in the </a:t>
            </a:r>
            <a:r>
              <a:rPr lang="en-US" sz="1200" b="1" i="0" baseline="0" dirty="0" smtClean="0"/>
              <a:t>Shape Width </a:t>
            </a:r>
            <a:r>
              <a:rPr lang="en-US" sz="1200" b="0" i="0" baseline="0" dirty="0" smtClean="0"/>
              <a:t>box, enter </a:t>
            </a:r>
            <a:r>
              <a:rPr lang="en-US" sz="1200" b="1" i="0" baseline="0" dirty="0" smtClean="0"/>
              <a:t>10”</a:t>
            </a:r>
            <a:r>
              <a:rPr lang="en-US" sz="1200" b="0" i="0" baseline="0" dirty="0" smtClean="0"/>
              <a:t>.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On the </a:t>
            </a:r>
            <a:r>
              <a:rPr lang="en-US" sz="1200" b="1" i="0" baseline="0" dirty="0" smtClean="0"/>
              <a:t>Home </a:t>
            </a:r>
            <a:r>
              <a:rPr lang="en-US" sz="1200" b="0" i="0" baseline="0" dirty="0" smtClean="0"/>
              <a:t>tab, in the bottom right corner of the </a:t>
            </a:r>
            <a:r>
              <a:rPr lang="en-US" sz="1200" b="1" i="0" baseline="0" dirty="0" smtClean="0"/>
              <a:t>Drawing</a:t>
            </a:r>
            <a:r>
              <a:rPr lang="en-US" sz="1200" b="0" i="0" baseline="0" dirty="0" smtClean="0"/>
              <a:t> group, click the </a:t>
            </a:r>
            <a:r>
              <a:rPr lang="en-US" sz="1200" b="1" i="0" baseline="0" dirty="0" smtClean="0"/>
              <a:t>Format Shape</a:t>
            </a:r>
            <a:r>
              <a:rPr lang="en-US" sz="1200" b="0" i="0" baseline="0" dirty="0" smtClean="0"/>
              <a:t> dialog box launcher. In the </a:t>
            </a:r>
            <a:r>
              <a:rPr lang="en-US" sz="1200" b="1" i="0" baseline="0" dirty="0" smtClean="0"/>
              <a:t>Format Shape </a:t>
            </a:r>
            <a:r>
              <a:rPr lang="en-US" sz="1200" b="0" i="0" baseline="0" dirty="0" smtClean="0"/>
              <a:t>dialog box, click </a:t>
            </a:r>
            <a:r>
              <a:rPr lang="en-US" sz="1200" b="1" i="0" baseline="0" dirty="0" smtClean="0"/>
              <a:t>Line Color </a:t>
            </a:r>
            <a:r>
              <a:rPr lang="en-US" sz="1200" b="0" i="0" baseline="0" dirty="0" smtClean="0"/>
              <a:t>in the left pane, and then do the following in the right pane: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Select </a:t>
            </a:r>
            <a:r>
              <a:rPr lang="en-US" sz="1200" b="1" i="0" baseline="0" dirty="0" smtClean="0"/>
              <a:t>Solid line</a:t>
            </a:r>
            <a:r>
              <a:rPr lang="en-US" sz="1200" b="0" i="0" baseline="0" dirty="0" smtClean="0"/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Click the button next to </a:t>
            </a:r>
            <a:r>
              <a:rPr lang="en-US" sz="1200" b="1" i="0" baseline="0" dirty="0" smtClean="0"/>
              <a:t>Color</a:t>
            </a:r>
            <a:r>
              <a:rPr lang="en-US" sz="1200" b="0" i="0" baseline="0" dirty="0" smtClean="0"/>
              <a:t>, and then under </a:t>
            </a:r>
            <a:r>
              <a:rPr lang="en-US" sz="1200" b="1" i="0" baseline="0" dirty="0" smtClean="0"/>
              <a:t>Theme Colors </a:t>
            </a:r>
            <a:r>
              <a:rPr lang="en-US" sz="1200" b="0" i="0" baseline="0" dirty="0" smtClean="0"/>
              <a:t>click </a:t>
            </a:r>
            <a:r>
              <a:rPr lang="en-US" sz="1200" b="1" i="0" baseline="0" dirty="0" smtClean="0"/>
              <a:t>White, Background 1, Darker 35%</a:t>
            </a:r>
            <a:r>
              <a:rPr lang="en-US" sz="1200" b="0" i="0" baseline="0" dirty="0" smtClean="0"/>
              <a:t> (fifth row, first option from the left).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Also in the </a:t>
            </a:r>
            <a:r>
              <a:rPr lang="en-US" sz="1200" b="1" i="0" baseline="0" dirty="0" smtClean="0"/>
              <a:t>Format Shape </a:t>
            </a:r>
            <a:r>
              <a:rPr lang="en-US" sz="1200" b="0" i="0" baseline="0" dirty="0" smtClean="0"/>
              <a:t>dialog box, click </a:t>
            </a:r>
            <a:r>
              <a:rPr lang="en-US" sz="1200" b="1" i="0" baseline="0" dirty="0" smtClean="0"/>
              <a:t>Line Style </a:t>
            </a:r>
            <a:r>
              <a:rPr lang="en-US" sz="1200" b="0" i="0" baseline="0" dirty="0" smtClean="0"/>
              <a:t>in the left pane, and then in the right pane, in the </a:t>
            </a:r>
            <a:r>
              <a:rPr lang="en-US" sz="1200" b="1" i="0" baseline="0" dirty="0" smtClean="0"/>
              <a:t>Width</a:t>
            </a:r>
            <a:r>
              <a:rPr lang="en-US" sz="1200" b="0" i="0" baseline="0" dirty="0" smtClean="0"/>
              <a:t> box, enter </a:t>
            </a:r>
            <a:r>
              <a:rPr lang="en-US" sz="1200" b="1" i="0" baseline="0" dirty="0" smtClean="0"/>
              <a:t>0.75 pt</a:t>
            </a:r>
            <a:r>
              <a:rPr lang="en-US" sz="1200" b="0" i="0" baseline="0" dirty="0" smtClean="0"/>
              <a:t>.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On the </a:t>
            </a:r>
            <a:r>
              <a:rPr lang="en-US" sz="1200" b="1" i="0" baseline="0" dirty="0" smtClean="0"/>
              <a:t>Home</a:t>
            </a:r>
            <a:r>
              <a:rPr lang="en-US" sz="1200" b="0" i="0" baseline="0" dirty="0" smtClean="0"/>
              <a:t> tab, in the </a:t>
            </a:r>
            <a:r>
              <a:rPr lang="en-US" sz="1200" b="1" i="0" baseline="0" dirty="0" smtClean="0"/>
              <a:t>Clipboard</a:t>
            </a:r>
            <a:r>
              <a:rPr lang="en-US" sz="1200" b="0" i="0" baseline="0" dirty="0" smtClean="0"/>
              <a:t> group, click the arrow under </a:t>
            </a:r>
            <a:r>
              <a:rPr lang="en-US" sz="1200" b="1" i="0" baseline="0" dirty="0" smtClean="0"/>
              <a:t>Copy</a:t>
            </a:r>
            <a:r>
              <a:rPr lang="en-US" sz="1200" b="0" i="0" baseline="0" dirty="0" smtClean="0"/>
              <a:t>, and then click </a:t>
            </a:r>
            <a:r>
              <a:rPr lang="en-US" sz="1200" b="1" i="0" baseline="0" dirty="0" smtClean="0"/>
              <a:t>Duplicate</a:t>
            </a:r>
            <a:r>
              <a:rPr lang="en-US" sz="1200" b="0" i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Press and hold SHIFT and select both lines on the slide.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On the </a:t>
            </a:r>
            <a:r>
              <a:rPr lang="en-US" sz="1200" b="1" i="0" baseline="0" dirty="0" smtClean="0"/>
              <a:t>Home</a:t>
            </a:r>
            <a:r>
              <a:rPr lang="en-US" sz="1200" b="0" i="0" baseline="0" dirty="0" smtClean="0"/>
              <a:t> tab, in the </a:t>
            </a:r>
            <a:r>
              <a:rPr lang="en-US" sz="1200" b="1" i="0" baseline="0" dirty="0" smtClean="0"/>
              <a:t>Drawing</a:t>
            </a:r>
            <a:r>
              <a:rPr lang="en-US" sz="1200" b="0" i="0" baseline="0" dirty="0" smtClean="0"/>
              <a:t> group, click </a:t>
            </a:r>
            <a:r>
              <a:rPr lang="en-US" sz="1200" b="1" i="0" baseline="0" dirty="0" smtClean="0"/>
              <a:t>Arrange</a:t>
            </a:r>
            <a:r>
              <a:rPr lang="en-US" sz="1200" b="0" i="0" baseline="0" dirty="0" smtClean="0"/>
              <a:t>, and then click </a:t>
            </a:r>
            <a:r>
              <a:rPr lang="en-US" sz="1200" b="1" i="0" baseline="0" dirty="0" smtClean="0"/>
              <a:t>Send to Back</a:t>
            </a:r>
            <a:r>
              <a:rPr lang="en-US" sz="1200" b="0" i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Drag both lines so that they are positioned behind the pictures and frames. 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On the </a:t>
            </a:r>
            <a:r>
              <a:rPr lang="en-US" sz="1200" b="1" i="0" baseline="0" dirty="0" smtClean="0"/>
              <a:t>Home</a:t>
            </a:r>
            <a:r>
              <a:rPr lang="en-US" sz="1200" b="0" i="0" baseline="0" dirty="0" smtClean="0"/>
              <a:t> tab, in the </a:t>
            </a:r>
            <a:r>
              <a:rPr lang="en-US" sz="1200" b="1" i="0" baseline="0" dirty="0" smtClean="0"/>
              <a:t>Drawing</a:t>
            </a:r>
            <a:r>
              <a:rPr lang="en-US" sz="1200" b="0" i="0" baseline="0" dirty="0" smtClean="0"/>
              <a:t> group, click </a:t>
            </a:r>
            <a:r>
              <a:rPr lang="en-US" sz="1200" b="1" i="0" baseline="0" dirty="0" smtClean="0"/>
              <a:t>Arrange</a:t>
            </a:r>
            <a:r>
              <a:rPr lang="en-US" sz="1200" b="0" i="0" baseline="0" dirty="0" smtClean="0"/>
              <a:t>, point to </a:t>
            </a:r>
            <a:r>
              <a:rPr lang="en-US" sz="1200" b="1" i="0" baseline="0" dirty="0" smtClean="0"/>
              <a:t>Align</a:t>
            </a:r>
            <a:r>
              <a:rPr lang="en-US" sz="1200" b="0" i="0" baseline="0" dirty="0" smtClean="0"/>
              <a:t>,</a:t>
            </a:r>
            <a:r>
              <a:rPr lang="en-US" sz="1200" b="1" i="0" baseline="0" dirty="0" smtClean="0"/>
              <a:t> </a:t>
            </a:r>
            <a:r>
              <a:rPr lang="en-US" sz="1200" b="0" i="0" baseline="0" dirty="0" smtClean="0"/>
              <a:t>and then do the following: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Click </a:t>
            </a:r>
            <a:r>
              <a:rPr lang="en-US" sz="1200" b="1" i="0" baseline="0" dirty="0" smtClean="0"/>
              <a:t>Align to Slide</a:t>
            </a:r>
            <a:r>
              <a:rPr lang="en-US" sz="1200" b="0" i="0" baseline="0" dirty="0" smtClean="0"/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Click </a:t>
            </a:r>
            <a:r>
              <a:rPr lang="en-US" sz="1200" b="1" i="0" baseline="0" dirty="0" smtClean="0"/>
              <a:t>Align Center</a:t>
            </a:r>
            <a:r>
              <a:rPr lang="en-US" sz="1200" b="0" i="0" baseline="0" dirty="0" smtClean="0"/>
              <a:t>.</a:t>
            </a:r>
          </a:p>
          <a:p>
            <a:endParaRPr lang="en-US" sz="1200" dirty="0" smtClean="0"/>
          </a:p>
          <a:p>
            <a:endParaRPr lang="en-US" sz="1200" dirty="0" smtClean="0"/>
          </a:p>
          <a:p>
            <a:r>
              <a:rPr lang="en-US" sz="1200" dirty="0" smtClean="0"/>
              <a:t>To</a:t>
            </a:r>
            <a:r>
              <a:rPr lang="en-US" sz="1200" baseline="0" dirty="0" smtClean="0"/>
              <a:t> reproduce the background on this slide, do the following:</a:t>
            </a:r>
            <a:endParaRPr lang="en-US" sz="1200" dirty="0" smtClean="0"/>
          </a:p>
          <a:p>
            <a:pPr marL="0" marR="0" lvl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n the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sig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ab, in the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ackground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group, click the arrow next to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ackground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yles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and click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yle 5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(second row, first option from the left). (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t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 If this action is taken in a PowerPoint presentation containing more than one slide, the background style will be applied to all of the slides.) </a:t>
            </a:r>
          </a:p>
          <a:p>
            <a:endParaRPr lang="en-US" sz="1200" dirty="0" smtClean="0"/>
          </a:p>
        </p:txBody>
      </p:sp>
      <p:sp>
        <p:nvSpPr>
          <p:cNvPr id="5" name="Slide Image Placeholder 4"/>
          <p:cNvSpPr>
            <a:spLocks noGrp="1" noRot="1" noChangeAspect="1"/>
          </p:cNvSpPr>
          <p:nvPr>
            <p:ph type="sldImg"/>
          </p:nvPr>
        </p:nvSpPr>
        <p:spPr>
          <a:xfrm>
            <a:off x="536575" y="503238"/>
            <a:ext cx="3140075" cy="2354262"/>
          </a:xfrm>
        </p:spPr>
      </p:sp>
    </p:spTree>
    <p:extLst>
      <p:ext uri="{BB962C8B-B14F-4D97-AF65-F5344CB8AC3E}">
        <p14:creationId xmlns:p14="http://schemas.microsoft.com/office/powerpoint/2010/main" val="20704237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r>
              <a:rPr lang="en-US" sz="1400" b="1" i="0" dirty="0" smtClean="0"/>
              <a:t>Frames</a:t>
            </a:r>
            <a:r>
              <a:rPr lang="en-US" sz="1400" b="1" i="0" baseline="0" dirty="0" smtClean="0"/>
              <a:t> with faded pictures and text</a:t>
            </a:r>
            <a:endParaRPr lang="en-US" sz="1400" b="1" i="0" dirty="0" smtClean="0"/>
          </a:p>
          <a:p>
            <a:r>
              <a:rPr lang="en-US" sz="1400" dirty="0" smtClean="0"/>
              <a:t>(Intermediate)</a:t>
            </a:r>
          </a:p>
          <a:p>
            <a:endParaRPr lang="en-US" sz="1200" dirty="0" smtClean="0"/>
          </a:p>
          <a:p>
            <a:endParaRPr lang="en-US" sz="1200" dirty="0" smtClean="0"/>
          </a:p>
          <a:p>
            <a:r>
              <a:rPr lang="en-US" sz="1200" dirty="0" smtClean="0"/>
              <a:t>To reproduce the picture effects on this slide, do the following: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dirty="0" smtClean="0"/>
              <a:t>On the </a:t>
            </a:r>
            <a:r>
              <a:rPr lang="en-US" sz="1200" b="1" i="0" dirty="0" smtClean="0"/>
              <a:t>Home</a:t>
            </a:r>
            <a:r>
              <a:rPr lang="en-US" sz="1200" i="0" dirty="0" smtClean="0"/>
              <a:t> tab, in the</a:t>
            </a:r>
            <a:r>
              <a:rPr lang="en-US" sz="1200" i="0" baseline="0" dirty="0" smtClean="0"/>
              <a:t> </a:t>
            </a:r>
            <a:r>
              <a:rPr lang="en-US" sz="1200" b="1" i="0" baseline="0" dirty="0" smtClean="0"/>
              <a:t>Slides</a:t>
            </a:r>
            <a:r>
              <a:rPr lang="en-US" sz="1200" i="0" baseline="0" dirty="0" smtClean="0"/>
              <a:t> group, click </a:t>
            </a:r>
            <a:r>
              <a:rPr lang="en-US" sz="1200" b="1" i="0" baseline="0" dirty="0" smtClean="0"/>
              <a:t>Layout</a:t>
            </a:r>
            <a:r>
              <a:rPr lang="en-US" sz="1200" i="0" baseline="0" dirty="0" smtClean="0"/>
              <a:t>, and then click </a:t>
            </a:r>
            <a:r>
              <a:rPr lang="en-US" sz="1200" b="1" i="0" baseline="0" dirty="0" smtClean="0"/>
              <a:t>Blank</a:t>
            </a:r>
            <a:r>
              <a:rPr lang="en-US" sz="1200" i="0" baseline="0" dirty="0" smtClean="0"/>
              <a:t>.</a:t>
            </a:r>
            <a:endParaRPr lang="en-US" sz="1200" i="0" dirty="0" smtClean="0"/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dirty="0" smtClean="0"/>
              <a:t>On</a:t>
            </a:r>
            <a:r>
              <a:rPr lang="en-US" sz="1200" i="0" baseline="0" dirty="0" smtClean="0"/>
              <a:t> the </a:t>
            </a:r>
            <a:r>
              <a:rPr lang="en-US" sz="1200" b="1" i="0" baseline="0" dirty="0" smtClean="0"/>
              <a:t>Insert</a:t>
            </a:r>
            <a:r>
              <a:rPr lang="en-US" sz="1200" i="0" baseline="0" dirty="0" smtClean="0"/>
              <a:t> tab, in the </a:t>
            </a:r>
            <a:r>
              <a:rPr lang="en-US" sz="1200" b="1" i="0" baseline="0" dirty="0" smtClean="0"/>
              <a:t>Images </a:t>
            </a:r>
            <a:r>
              <a:rPr lang="en-US" sz="1200" i="0" baseline="0" dirty="0" smtClean="0"/>
              <a:t>group, click </a:t>
            </a:r>
            <a:r>
              <a:rPr lang="en-US" sz="1200" b="1" i="0" baseline="0" dirty="0" smtClean="0"/>
              <a:t>Picture</a:t>
            </a:r>
            <a:r>
              <a:rPr lang="en-US" sz="1200" i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baseline="0" dirty="0" smtClean="0"/>
              <a:t>In the </a:t>
            </a:r>
            <a:r>
              <a:rPr lang="en-US" sz="1200" b="1" i="0" baseline="0" dirty="0" smtClean="0"/>
              <a:t>Insert Picture </a:t>
            </a:r>
            <a:r>
              <a:rPr lang="en-US" sz="1200" i="0" baseline="0" dirty="0" smtClean="0"/>
              <a:t>dialog box, select a picture and then click </a:t>
            </a:r>
            <a:r>
              <a:rPr lang="en-US" sz="1200" b="1" i="0" baseline="0" dirty="0" smtClean="0"/>
              <a:t>Insert</a:t>
            </a:r>
            <a:r>
              <a:rPr lang="en-US" sz="1200" i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der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ctur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ols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on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ma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ab, in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roup, click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 and Positio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ialog box launcher. In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mat Picture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alog box, resize or crop the image so that the height is set to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”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nd the width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s set to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”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To crop the picture, click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ro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 the left pane, and in the right pane, under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rop positio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enter values into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igh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idt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ef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nd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oxes. To resize the picture, click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 the left pane, and in the right pane, under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 and rotat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enter values into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igh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nd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idt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oxes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Select</a:t>
            </a:r>
            <a:r>
              <a:rPr lang="en-US" sz="1200" baseline="0" dirty="0" smtClean="0"/>
              <a:t> the picture. On the </a:t>
            </a:r>
            <a:r>
              <a:rPr lang="en-US" sz="1200" b="1" baseline="0" dirty="0" smtClean="0"/>
              <a:t>Home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Clipboard</a:t>
            </a:r>
            <a:r>
              <a:rPr lang="en-US" sz="1200" baseline="0" dirty="0" smtClean="0"/>
              <a:t> group, click the arrow under </a:t>
            </a:r>
            <a:r>
              <a:rPr lang="en-US" sz="1200" b="1" baseline="0" dirty="0" smtClean="0"/>
              <a:t>Copy</a:t>
            </a:r>
            <a:r>
              <a:rPr lang="en-US" sz="1200" baseline="0" dirty="0" smtClean="0"/>
              <a:t>, and then click </a:t>
            </a:r>
            <a:r>
              <a:rPr lang="en-US" sz="1200" b="1" baseline="0" dirty="0" smtClean="0"/>
              <a:t>Duplicate</a:t>
            </a:r>
            <a:r>
              <a:rPr lang="en-US" sz="120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ve the duplicate picture to an area below the original picture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lect the original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icture. Under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cture Tools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on the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mat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ab, in the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just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roup, click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lor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nd then, under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color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click </a:t>
            </a:r>
            <a:r>
              <a:rPr lang="en-US" sz="1200" b="1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rayscale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first row, second option from the left).</a:t>
            </a:r>
            <a:endParaRPr lang="en-US" sz="1200" b="0" baseline="0" dirty="0" smtClean="0"/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baseline="0" dirty="0" smtClean="0"/>
              <a:t>Also in the </a:t>
            </a:r>
            <a:r>
              <a:rPr lang="en-US" sz="1200" b="1" baseline="0" dirty="0" smtClean="0"/>
              <a:t>Adjust </a:t>
            </a:r>
            <a:r>
              <a:rPr lang="en-US" sz="1200" b="0" baseline="0" dirty="0" smtClean="0"/>
              <a:t>group, click </a:t>
            </a:r>
            <a:r>
              <a:rPr lang="en-US" sz="1200" b="1" baseline="0" dirty="0" smtClean="0"/>
              <a:t>Corrections</a:t>
            </a:r>
            <a:r>
              <a:rPr lang="en-US" sz="1200" b="0" baseline="0" dirty="0" smtClean="0"/>
              <a:t>, and then click Picture Corrections Options. In the Format Picture dialog box, click Picture Corrections in the left pane, and then in the right pane, do the following: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Brightness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55%</a:t>
            </a:r>
            <a:r>
              <a:rPr lang="en-US" sz="1200" b="0" baseline="0" dirty="0" smtClean="0"/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Contrast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-70%</a:t>
            </a:r>
            <a:r>
              <a:rPr lang="en-US" sz="1200" b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lect the duplicate picture. </a:t>
            </a:r>
            <a:r>
              <a:rPr lang="en-US" sz="1200" baseline="0" dirty="0" smtClean="0"/>
              <a:t>Under </a:t>
            </a:r>
            <a:r>
              <a:rPr lang="en-US" sz="1200" b="1" baseline="0" dirty="0" smtClean="0"/>
              <a:t>Picture Tools</a:t>
            </a:r>
            <a:r>
              <a:rPr lang="en-US" sz="1200" baseline="0" dirty="0" smtClean="0"/>
              <a:t>, on the </a:t>
            </a:r>
            <a:r>
              <a:rPr lang="en-US" sz="1200" b="1" baseline="0" dirty="0" smtClean="0"/>
              <a:t>Format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Size </a:t>
            </a:r>
            <a:r>
              <a:rPr lang="en-US" sz="1200" baseline="0" dirty="0" smtClean="0"/>
              <a:t>group, click the arrow under </a:t>
            </a:r>
            <a:r>
              <a:rPr lang="en-US" sz="1200" b="1" baseline="0" dirty="0" smtClean="0"/>
              <a:t>Crop</a:t>
            </a:r>
            <a:r>
              <a:rPr lang="en-US" sz="1200" baseline="0" dirty="0" smtClean="0"/>
              <a:t>, point to </a:t>
            </a:r>
            <a:r>
              <a:rPr lang="en-US" sz="1200" b="1" baseline="0" dirty="0" smtClean="0"/>
              <a:t>Crop to Shape</a:t>
            </a:r>
            <a:r>
              <a:rPr lang="en-US" sz="1200" baseline="0" dirty="0" smtClean="0"/>
              <a:t>, and then under </a:t>
            </a:r>
            <a:r>
              <a:rPr lang="en-US" sz="1200" b="1" baseline="0" dirty="0" smtClean="0"/>
              <a:t>Basic Shapes </a:t>
            </a:r>
            <a:r>
              <a:rPr lang="en-US" sz="1200" baseline="0" dirty="0" smtClean="0"/>
              <a:t>click</a:t>
            </a:r>
            <a:r>
              <a:rPr lang="en-US" sz="1200" b="1" baseline="0" dirty="0" smtClean="0"/>
              <a:t> Frame </a:t>
            </a:r>
            <a:r>
              <a:rPr lang="en-US" sz="1200" b="0" baseline="0" dirty="0" smtClean="0"/>
              <a:t>(second row, fourth option from the left)</a:t>
            </a:r>
            <a:r>
              <a:rPr lang="en-US" sz="1200" baseline="0" dirty="0" smtClean="0"/>
              <a:t>. Click and drag the yellow diamond adjustment handle to increase or decrease frame width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dirty="0" smtClean="0"/>
              <a:t>On</a:t>
            </a:r>
            <a:r>
              <a:rPr lang="en-US" sz="1200" i="0" baseline="0" dirty="0" smtClean="0"/>
              <a:t> the </a:t>
            </a:r>
            <a:r>
              <a:rPr lang="en-US" sz="1200" b="1" i="0" baseline="0" dirty="0" smtClean="0"/>
              <a:t>Insert</a:t>
            </a:r>
            <a:r>
              <a:rPr lang="en-US" sz="1200" i="0" baseline="0" dirty="0" smtClean="0"/>
              <a:t> tab, in the </a:t>
            </a:r>
            <a:r>
              <a:rPr lang="en-US" sz="1200" b="1" i="0" baseline="0" dirty="0" smtClean="0"/>
              <a:t>Images </a:t>
            </a:r>
            <a:r>
              <a:rPr lang="en-US" sz="1200" i="0" baseline="0" dirty="0" smtClean="0"/>
              <a:t>group, click </a:t>
            </a:r>
            <a:r>
              <a:rPr lang="en-US" sz="1200" b="1" i="0" baseline="0" dirty="0" smtClean="0"/>
              <a:t>Picture</a:t>
            </a:r>
            <a:r>
              <a:rPr lang="en-US" sz="1200" i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baseline="0" dirty="0" smtClean="0"/>
              <a:t>In the </a:t>
            </a:r>
            <a:r>
              <a:rPr lang="en-US" sz="1200" b="1" i="0" baseline="0" dirty="0" smtClean="0"/>
              <a:t>Insert Picture </a:t>
            </a:r>
            <a:r>
              <a:rPr lang="en-US" sz="1200" i="0" baseline="0" dirty="0" smtClean="0"/>
              <a:t>dialog box, select another picture and then click </a:t>
            </a:r>
            <a:r>
              <a:rPr lang="en-US" sz="1200" b="1" i="0" baseline="0" dirty="0" smtClean="0"/>
              <a:t>Insert</a:t>
            </a:r>
            <a:r>
              <a:rPr lang="en-US" sz="1200" i="0" baseline="0" dirty="0" smtClean="0"/>
              <a:t>. </a:t>
            </a:r>
          </a:p>
          <a:p>
            <a:pPr marL="228600" indent="-228600">
              <a:buFont typeface="+mj-lt"/>
              <a:buAutoNum type="arabicPeriod"/>
            </a:pPr>
            <a:r>
              <a:rPr lang="en-US" baseline="0" dirty="0" smtClean="0"/>
              <a:t>Select the new picture.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der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ctur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ols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on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ma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ab, in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roup, click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 and Positio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ialog box launcher. In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mat Picture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alog box, resize or crop the image so that the height is set to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”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nd the width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s set to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”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To crop the picture, click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ro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 the left pane, and in the right pane, under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rop positio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enter values into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igh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idt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ef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nd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oxes. </a:t>
            </a:r>
          </a:p>
          <a:p>
            <a:pPr marL="228600" indent="-228600">
              <a:buFont typeface="+mj-lt"/>
              <a:buAutoNum type="arabicPeriod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 resize the picture, click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 the left pane, and in the right pane, under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 and rotat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enter values into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igh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nd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idt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oxes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Select</a:t>
            </a:r>
            <a:r>
              <a:rPr lang="en-US" sz="1200" baseline="0" dirty="0" smtClean="0"/>
              <a:t> the new picture. On the </a:t>
            </a:r>
            <a:r>
              <a:rPr lang="en-US" sz="1200" b="1" baseline="0" dirty="0" smtClean="0"/>
              <a:t>Home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Clipboard</a:t>
            </a:r>
            <a:r>
              <a:rPr lang="en-US" sz="1200" baseline="0" dirty="0" smtClean="0"/>
              <a:t> group, click the arrow under </a:t>
            </a:r>
            <a:r>
              <a:rPr lang="en-US" sz="1200" b="1" baseline="0" dirty="0" smtClean="0"/>
              <a:t>Copy</a:t>
            </a:r>
            <a:r>
              <a:rPr lang="en-US" sz="1200" baseline="0" dirty="0" smtClean="0"/>
              <a:t>, and then click </a:t>
            </a:r>
            <a:r>
              <a:rPr lang="en-US" sz="1200" b="1" baseline="0" dirty="0" smtClean="0"/>
              <a:t>Duplicate</a:t>
            </a:r>
            <a:r>
              <a:rPr lang="en-US" sz="120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ve the duplicate picture to an area below the original picture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lect the original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icture. Under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cture Tools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on the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mat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ab, in the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just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roup, click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lor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nd then, under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color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click </a:t>
            </a:r>
            <a:r>
              <a:rPr lang="en-US" sz="1200" b="1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rayscale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first row, second option from the left).</a:t>
            </a:r>
            <a:endParaRPr lang="en-US" sz="1200" b="0" baseline="0" dirty="0" smtClean="0"/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baseline="0" dirty="0" smtClean="0"/>
              <a:t>Also in the </a:t>
            </a:r>
            <a:r>
              <a:rPr lang="en-US" sz="1200" b="1" baseline="0" dirty="0" smtClean="0"/>
              <a:t>Adjust </a:t>
            </a:r>
            <a:r>
              <a:rPr lang="en-US" sz="1200" b="0" baseline="0" dirty="0" smtClean="0"/>
              <a:t>group, click </a:t>
            </a:r>
            <a:r>
              <a:rPr lang="en-US" sz="1200" b="1" baseline="0" dirty="0" smtClean="0"/>
              <a:t>Corrections</a:t>
            </a:r>
            <a:r>
              <a:rPr lang="en-US" sz="1200" b="0" baseline="0" dirty="0" smtClean="0"/>
              <a:t>, and then click Picture Corrections Options. In the Format Picture dialog box, click Picture Corrections in the left pane, and then in the right pane, do the following: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Brightness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55%</a:t>
            </a:r>
            <a:r>
              <a:rPr lang="en-US" sz="1200" b="0" baseline="0" dirty="0" smtClean="0"/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Contrast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-70%</a:t>
            </a:r>
            <a:r>
              <a:rPr lang="en-US" sz="1200" b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lect the duplicate picture. </a:t>
            </a:r>
            <a:r>
              <a:rPr lang="en-US" sz="1200" baseline="0" dirty="0" smtClean="0"/>
              <a:t>Under </a:t>
            </a:r>
            <a:r>
              <a:rPr lang="en-US" sz="1200" b="1" baseline="0" dirty="0" smtClean="0"/>
              <a:t>Picture Tools</a:t>
            </a:r>
            <a:r>
              <a:rPr lang="en-US" sz="1200" baseline="0" dirty="0" smtClean="0"/>
              <a:t>, on the </a:t>
            </a:r>
            <a:r>
              <a:rPr lang="en-US" sz="1200" b="1" baseline="0" dirty="0" smtClean="0"/>
              <a:t>Format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Size </a:t>
            </a:r>
            <a:r>
              <a:rPr lang="en-US" sz="1200" baseline="0" dirty="0" smtClean="0"/>
              <a:t>group, click the arrow under </a:t>
            </a:r>
            <a:r>
              <a:rPr lang="en-US" sz="1200" b="1" baseline="0" dirty="0" smtClean="0"/>
              <a:t>Crop</a:t>
            </a:r>
            <a:r>
              <a:rPr lang="en-US" sz="1200" baseline="0" dirty="0" smtClean="0"/>
              <a:t>, point to </a:t>
            </a:r>
            <a:r>
              <a:rPr lang="en-US" sz="1200" b="1" baseline="0" dirty="0" smtClean="0"/>
              <a:t>Crop to Shape</a:t>
            </a:r>
            <a:r>
              <a:rPr lang="en-US" sz="1200" baseline="0" dirty="0" smtClean="0"/>
              <a:t>, and then under </a:t>
            </a:r>
            <a:r>
              <a:rPr lang="en-US" sz="1200" b="1" baseline="0" dirty="0" smtClean="0"/>
              <a:t>Basic Shapes </a:t>
            </a:r>
            <a:r>
              <a:rPr lang="en-US" sz="1200" baseline="0" dirty="0" smtClean="0"/>
              <a:t>click</a:t>
            </a:r>
            <a:r>
              <a:rPr lang="en-US" sz="1200" b="1" baseline="0" dirty="0" smtClean="0"/>
              <a:t> Frame </a:t>
            </a:r>
            <a:r>
              <a:rPr lang="en-US" sz="1200" b="0" baseline="0" dirty="0" smtClean="0"/>
              <a:t>(second row, fourth option from the left)</a:t>
            </a:r>
            <a:r>
              <a:rPr lang="en-US" sz="1200" baseline="0" dirty="0" smtClean="0"/>
              <a:t>. Click and drag the yellow diamond adjustment handle to make the frame width the same as the first one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Press</a:t>
            </a:r>
            <a:r>
              <a:rPr lang="en-US" sz="1200" baseline="0" dirty="0" smtClean="0"/>
              <a:t> and hold SHIFT and select both frames. On the </a:t>
            </a:r>
            <a:r>
              <a:rPr lang="en-US" sz="1200" b="1" baseline="0" dirty="0" smtClean="0"/>
              <a:t>Home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Drawing</a:t>
            </a:r>
            <a:r>
              <a:rPr lang="en-US" sz="1200" baseline="0" dirty="0" smtClean="0"/>
              <a:t> group, click </a:t>
            </a:r>
            <a:r>
              <a:rPr lang="en-US" sz="1200" b="1" baseline="0" dirty="0" smtClean="0"/>
              <a:t>Shape Effects</a:t>
            </a:r>
            <a:r>
              <a:rPr lang="en-US" sz="1200" baseline="0" dirty="0" smtClean="0"/>
              <a:t>, Point to </a:t>
            </a:r>
            <a:r>
              <a:rPr lang="en-US" sz="1200" b="1" baseline="0" dirty="0" smtClean="0"/>
              <a:t>Bevel</a:t>
            </a:r>
            <a:r>
              <a:rPr lang="en-US" sz="1200" baseline="0" dirty="0" smtClean="0"/>
              <a:t>, and then click </a:t>
            </a:r>
            <a:r>
              <a:rPr lang="en-US" sz="1200" b="1" baseline="0" dirty="0" smtClean="0"/>
              <a:t>3-D Options</a:t>
            </a:r>
            <a:r>
              <a:rPr lang="en-US" sz="1200" baseline="0" dirty="0" smtClean="0"/>
              <a:t>. I</a:t>
            </a:r>
            <a:r>
              <a:rPr lang="en-US" sz="1200" b="0" baseline="0" dirty="0" smtClean="0"/>
              <a:t>n the </a:t>
            </a:r>
            <a:r>
              <a:rPr lang="en-US" sz="1200" b="1" baseline="0" dirty="0" smtClean="0"/>
              <a:t>Format Shape </a:t>
            </a:r>
            <a:r>
              <a:rPr lang="en-US" sz="1200" b="0" baseline="0" dirty="0" smtClean="0"/>
              <a:t>dialog box, click </a:t>
            </a:r>
            <a:r>
              <a:rPr lang="en-US" sz="1200" b="1" dirty="0" smtClean="0"/>
              <a:t>3-D Format</a:t>
            </a:r>
            <a:r>
              <a:rPr lang="en-US" sz="1200" dirty="0" smtClean="0"/>
              <a:t> </a:t>
            </a:r>
            <a:r>
              <a:rPr lang="en-US" sz="1200" b="0" baseline="0" dirty="0" smtClean="0"/>
              <a:t>in the left pane, and then do the following in the right pane under </a:t>
            </a:r>
            <a:r>
              <a:rPr lang="en-US" sz="1200" b="1" baseline="0" dirty="0" smtClean="0"/>
              <a:t>Bevel</a:t>
            </a:r>
            <a:r>
              <a:rPr lang="en-US" sz="1200" b="0" baseline="0" dirty="0" smtClean="0"/>
              <a:t>: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Click the button next to </a:t>
            </a:r>
            <a:r>
              <a:rPr lang="en-US" sz="1200" b="1" baseline="0" dirty="0" smtClean="0"/>
              <a:t>Top</a:t>
            </a:r>
            <a:r>
              <a:rPr lang="en-US" sz="1200" b="0" baseline="0" dirty="0" smtClean="0"/>
              <a:t>, and then under </a:t>
            </a:r>
            <a:r>
              <a:rPr lang="en-US" sz="1200" b="1" baseline="0" dirty="0" smtClean="0"/>
              <a:t>Bevel</a:t>
            </a:r>
            <a:r>
              <a:rPr lang="en-US" sz="1200" b="0" baseline="0" dirty="0" smtClean="0"/>
              <a:t> click </a:t>
            </a:r>
            <a:r>
              <a:rPr lang="en-US" sz="1200" b="1" baseline="0" dirty="0" smtClean="0"/>
              <a:t>Circle</a:t>
            </a:r>
            <a:r>
              <a:rPr lang="en-US" sz="1200" b="0" baseline="0" dirty="0" smtClean="0"/>
              <a:t> (first row, first option from the left).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Next to </a:t>
            </a:r>
            <a:r>
              <a:rPr lang="en-US" sz="1200" b="1" baseline="0" dirty="0" smtClean="0"/>
              <a:t>Top</a:t>
            </a:r>
            <a:r>
              <a:rPr lang="en-US" sz="1200" b="0" baseline="0" dirty="0" smtClean="0"/>
              <a:t>, in the </a:t>
            </a:r>
            <a:r>
              <a:rPr lang="en-US" sz="1200" b="1" baseline="0" dirty="0" smtClean="0"/>
              <a:t>Width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6 pt</a:t>
            </a:r>
            <a:r>
              <a:rPr lang="en-US" sz="1200" b="0" baseline="0" dirty="0" smtClean="0"/>
              <a:t>. 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Next to </a:t>
            </a:r>
            <a:r>
              <a:rPr lang="en-US" sz="1200" b="1" baseline="0" dirty="0" smtClean="0"/>
              <a:t>Top</a:t>
            </a:r>
            <a:r>
              <a:rPr lang="en-US" sz="1200" b="0" baseline="0" dirty="0" smtClean="0"/>
              <a:t>, in the </a:t>
            </a:r>
            <a:r>
              <a:rPr lang="en-US" sz="1200" b="1" baseline="0" dirty="0" smtClean="0"/>
              <a:t>Height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6 pt</a:t>
            </a:r>
            <a:r>
              <a:rPr lang="en-US" sz="1200" b="0" baseline="0" dirty="0" smtClean="0"/>
              <a:t>. 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Also </a:t>
            </a: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Format Shape </a:t>
            </a:r>
            <a:r>
              <a:rPr lang="en-US" sz="1200" b="0" baseline="0" dirty="0" smtClean="0"/>
              <a:t>dialog box, click </a:t>
            </a:r>
            <a:r>
              <a:rPr lang="en-US" sz="1200" b="1" dirty="0" smtClean="0"/>
              <a:t>Shadow</a:t>
            </a:r>
            <a:r>
              <a:rPr lang="en-US" sz="1200" b="0" baseline="0" dirty="0" smtClean="0"/>
              <a:t> in the left pane, and then do the following in the right pane: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Click the button next to </a:t>
            </a:r>
            <a:r>
              <a:rPr lang="en-US" sz="1200" b="1" baseline="0" dirty="0" smtClean="0"/>
              <a:t>Presets</a:t>
            </a:r>
            <a:r>
              <a:rPr lang="en-US" sz="1200" b="0" baseline="0" dirty="0" smtClean="0"/>
              <a:t>, and then under </a:t>
            </a:r>
            <a:r>
              <a:rPr lang="en-US" sz="1200" b="1" baseline="0" dirty="0" smtClean="0"/>
              <a:t>Outer</a:t>
            </a:r>
            <a:r>
              <a:rPr lang="en-US" sz="1200" b="0" baseline="0" dirty="0" smtClean="0"/>
              <a:t> click </a:t>
            </a:r>
            <a:r>
              <a:rPr lang="en-US" sz="1200" b="1" baseline="0" dirty="0" smtClean="0"/>
              <a:t>Offset Bottom </a:t>
            </a:r>
            <a:r>
              <a:rPr lang="en-US" sz="1200" b="0" baseline="0" dirty="0" smtClean="0"/>
              <a:t>(first row, second option from the left).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Blur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30 pt</a:t>
            </a:r>
            <a:r>
              <a:rPr lang="en-US" sz="1200" b="0" baseline="0" dirty="0" smtClean="0"/>
              <a:t>. 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Distance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18 pt</a:t>
            </a:r>
            <a:r>
              <a:rPr lang="en-US" sz="1200" b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baseline="0" dirty="0" smtClean="0"/>
              <a:t>Press and hold SHIFT and select one of the frames and the corresponding grayscale picture. </a:t>
            </a:r>
            <a:r>
              <a:rPr lang="en-US" sz="1200" dirty="0" smtClean="0"/>
              <a:t>On the </a:t>
            </a:r>
            <a:r>
              <a:rPr lang="en-US" sz="1200" b="1" dirty="0" smtClean="0"/>
              <a:t>Home</a:t>
            </a:r>
            <a:r>
              <a:rPr lang="en-US" sz="1200" b="0" dirty="0" smtClean="0"/>
              <a:t> tab, in the </a:t>
            </a:r>
            <a:r>
              <a:rPr lang="en-US" sz="1200" b="1" dirty="0" smtClean="0"/>
              <a:t>Drawing</a:t>
            </a:r>
            <a:r>
              <a:rPr lang="en-US" sz="1200" b="0" dirty="0" smtClean="0"/>
              <a:t> group, click </a:t>
            </a:r>
            <a:r>
              <a:rPr lang="en-US" sz="1200" b="1" baseline="0" dirty="0" smtClean="0"/>
              <a:t>Arrange</a:t>
            </a:r>
            <a:r>
              <a:rPr lang="en-US" sz="1200" b="0" baseline="0" dirty="0" smtClean="0"/>
              <a:t>, and then do the following to position the frame directly on top of the grayscale picture: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baseline="0" dirty="0" smtClean="0"/>
              <a:t>Point to </a:t>
            </a:r>
            <a:r>
              <a:rPr lang="en-US" sz="1200" b="1" baseline="0" dirty="0" smtClean="0"/>
              <a:t>Align</a:t>
            </a:r>
            <a:r>
              <a:rPr lang="en-US" sz="1200" b="0" baseline="0" dirty="0" smtClean="0"/>
              <a:t>, and then click </a:t>
            </a:r>
            <a:r>
              <a:rPr lang="en-US" sz="1200" b="1" baseline="0" dirty="0" smtClean="0"/>
              <a:t>Align Selected Objects</a:t>
            </a:r>
            <a:r>
              <a:rPr lang="en-US" sz="1200" b="0" baseline="0" dirty="0" smtClean="0"/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baseline="0" dirty="0" smtClean="0"/>
              <a:t>Point to </a:t>
            </a:r>
            <a:r>
              <a:rPr lang="en-US" sz="1200" b="1" baseline="0" dirty="0" smtClean="0"/>
              <a:t>Align</a:t>
            </a:r>
            <a:r>
              <a:rPr lang="en-US" sz="1200" b="0" baseline="0" dirty="0" smtClean="0"/>
              <a:t>, and then click </a:t>
            </a:r>
            <a:r>
              <a:rPr lang="en-US" sz="1200" b="1" dirty="0" smtClean="0"/>
              <a:t>Align Center</a:t>
            </a:r>
            <a:r>
              <a:rPr lang="en-US" sz="1200" dirty="0" smtClean="0"/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baseline="0" dirty="0" smtClean="0"/>
              <a:t>Point to </a:t>
            </a:r>
            <a:r>
              <a:rPr lang="en-US" sz="1200" b="1" baseline="0" dirty="0" smtClean="0"/>
              <a:t>Align</a:t>
            </a:r>
            <a:r>
              <a:rPr lang="en-US" sz="1200" b="0" baseline="0" dirty="0" smtClean="0"/>
              <a:t>, and then c</a:t>
            </a:r>
            <a:r>
              <a:rPr lang="en-US" sz="1200" dirty="0" smtClean="0"/>
              <a:t>lick</a:t>
            </a:r>
            <a:r>
              <a:rPr lang="en-US" sz="1200" baseline="0" dirty="0" smtClean="0"/>
              <a:t> </a:t>
            </a:r>
            <a:r>
              <a:rPr lang="en-US" sz="1200" b="1" baseline="0" dirty="0" smtClean="0"/>
              <a:t>Align Middle</a:t>
            </a:r>
            <a:r>
              <a:rPr lang="en-US" sz="1200" baseline="0" dirty="0" smtClean="0"/>
              <a:t>. </a:t>
            </a:r>
            <a:r>
              <a:rPr lang="en-US" sz="1200" dirty="0" smtClean="0"/>
              <a:t> 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Click </a:t>
            </a:r>
            <a:r>
              <a:rPr lang="en-US" sz="1200" b="1" dirty="0" smtClean="0"/>
              <a:t>Group</a:t>
            </a:r>
            <a:r>
              <a:rPr lang="en-US" sz="120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aseline="0" dirty="0" smtClean="0"/>
              <a:t>Repeat step 14 with the other frame and corresponding grayscale picture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aseline="0" dirty="0" smtClean="0"/>
              <a:t>Select each group and drag them so they are next to each other at the desired position on the slide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aseline="0" dirty="0" smtClean="0"/>
              <a:t>Press and hold SHIFT and select both groups. On the </a:t>
            </a:r>
            <a:r>
              <a:rPr lang="en-US" sz="1200" b="1" baseline="0" dirty="0" smtClean="0"/>
              <a:t>Home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Drawing</a:t>
            </a:r>
            <a:r>
              <a:rPr lang="en-US" sz="1200" baseline="0" dirty="0" smtClean="0"/>
              <a:t> group, click </a:t>
            </a:r>
            <a:r>
              <a:rPr lang="en-US" sz="1200" b="1" baseline="0" dirty="0" smtClean="0"/>
              <a:t>Arrange</a:t>
            </a:r>
            <a:r>
              <a:rPr lang="en-US" sz="1200" baseline="0" dirty="0" smtClean="0"/>
              <a:t>, point to </a:t>
            </a:r>
            <a:r>
              <a:rPr lang="en-US" sz="1200" b="1" baseline="0" dirty="0" smtClean="0"/>
              <a:t>Align</a:t>
            </a:r>
            <a:r>
              <a:rPr lang="en-US" sz="1200" baseline="0" dirty="0" smtClean="0"/>
              <a:t>, and then click </a:t>
            </a:r>
            <a:r>
              <a:rPr lang="en-US" sz="1200" b="1" baseline="0" dirty="0" smtClean="0"/>
              <a:t>Align Middle</a:t>
            </a:r>
            <a:r>
              <a:rPr lang="en-US" sz="1200" baseline="0" dirty="0" smtClean="0"/>
              <a:t>. </a:t>
            </a:r>
          </a:p>
          <a:p>
            <a:endParaRPr lang="en-US" sz="1200" dirty="0" smtClean="0"/>
          </a:p>
          <a:p>
            <a:endParaRPr lang="en-US" sz="1200" dirty="0" smtClean="0"/>
          </a:p>
          <a:p>
            <a:r>
              <a:rPr lang="en-US" sz="1200" dirty="0" smtClean="0"/>
              <a:t>To reproduce the text effects</a:t>
            </a:r>
            <a:r>
              <a:rPr lang="en-US" sz="1200" baseline="0" dirty="0" smtClean="0"/>
              <a:t> on this slide, do the following: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dirty="0" smtClean="0"/>
              <a:t>On</a:t>
            </a:r>
            <a:r>
              <a:rPr lang="en-US" sz="1200" i="0" baseline="0" dirty="0" smtClean="0"/>
              <a:t> the </a:t>
            </a:r>
            <a:r>
              <a:rPr lang="en-US" sz="1200" b="1" i="0" baseline="0" dirty="0" smtClean="0"/>
              <a:t>Insert</a:t>
            </a:r>
            <a:r>
              <a:rPr lang="en-US" sz="1200" i="0" baseline="0" dirty="0" smtClean="0"/>
              <a:t> tab, in the </a:t>
            </a:r>
            <a:r>
              <a:rPr lang="en-US" sz="1200" b="1" i="0" baseline="0" dirty="0" smtClean="0"/>
              <a:t>Text</a:t>
            </a:r>
            <a:r>
              <a:rPr lang="en-US" sz="1200" i="0" baseline="0" dirty="0" smtClean="0"/>
              <a:t> group, click </a:t>
            </a:r>
            <a:r>
              <a:rPr lang="en-US" sz="1200" b="1" i="0" baseline="0" dirty="0" smtClean="0"/>
              <a:t>Text Box</a:t>
            </a:r>
            <a:r>
              <a:rPr lang="en-US" sz="1200" i="0" baseline="0" dirty="0" smtClean="0"/>
              <a:t>, and then on the slide, drag to draw the text box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baseline="0" dirty="0" smtClean="0"/>
              <a:t>Enter text in the text box, select the text, and then o</a:t>
            </a:r>
            <a:r>
              <a:rPr lang="en-US" sz="1200" i="0" dirty="0" smtClean="0"/>
              <a:t>n the </a:t>
            </a:r>
            <a:r>
              <a:rPr lang="en-US" sz="1200" b="1" i="0" dirty="0" smtClean="0"/>
              <a:t>Home</a:t>
            </a:r>
            <a:r>
              <a:rPr lang="en-US" sz="1200" i="0" baseline="0" dirty="0" smtClean="0"/>
              <a:t> tab, in the </a:t>
            </a:r>
            <a:r>
              <a:rPr lang="en-US" sz="1200" b="1" i="0" baseline="0" dirty="0" smtClean="0"/>
              <a:t>Font</a:t>
            </a:r>
            <a:r>
              <a:rPr lang="en-US" sz="1200" i="0" baseline="0" dirty="0" smtClean="0"/>
              <a:t> group, select </a:t>
            </a:r>
            <a:r>
              <a:rPr lang="en-US" sz="1200" b="1" dirty="0" smtClean="0"/>
              <a:t>Franklin Gothic Medium Cond</a:t>
            </a:r>
            <a:r>
              <a:rPr lang="en-US" sz="1200" b="1" i="0" baseline="0" dirty="0" smtClean="0"/>
              <a:t> </a:t>
            </a:r>
            <a:r>
              <a:rPr lang="en-US" sz="1200" i="0" baseline="0" dirty="0" smtClean="0"/>
              <a:t>from the </a:t>
            </a:r>
            <a:r>
              <a:rPr lang="en-US" sz="1200" b="1" i="0" baseline="0" dirty="0" smtClean="0"/>
              <a:t>Font</a:t>
            </a:r>
            <a:r>
              <a:rPr lang="en-US" sz="1200" i="0" baseline="0" dirty="0" smtClean="0"/>
              <a:t> list and then enter </a:t>
            </a:r>
            <a:r>
              <a:rPr lang="en-US" sz="1200" b="1" i="0" baseline="0" dirty="0" smtClean="0"/>
              <a:t>30</a:t>
            </a:r>
            <a:r>
              <a:rPr lang="en-US" sz="1200" i="0" baseline="0" dirty="0" smtClean="0"/>
              <a:t> in the </a:t>
            </a:r>
            <a:r>
              <a:rPr lang="en-US" sz="1200" b="1" i="0" baseline="0" dirty="0" smtClean="0"/>
              <a:t>Font Size </a:t>
            </a:r>
            <a:r>
              <a:rPr lang="en-US" sz="1200" i="0" baseline="0" dirty="0" smtClean="0"/>
              <a:t>box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baseline="0" dirty="0" smtClean="0"/>
              <a:t>On the </a:t>
            </a:r>
            <a:r>
              <a:rPr lang="en-US" sz="1200" b="1" i="0" baseline="0" dirty="0" smtClean="0"/>
              <a:t>Home</a:t>
            </a:r>
            <a:r>
              <a:rPr lang="en-US" sz="1200" i="0" baseline="0" dirty="0" smtClean="0"/>
              <a:t> tab, in the </a:t>
            </a:r>
            <a:r>
              <a:rPr lang="en-US" sz="1200" b="1" i="0" baseline="0" dirty="0" smtClean="0"/>
              <a:t>Paragraph</a:t>
            </a:r>
            <a:r>
              <a:rPr lang="en-US" sz="1200" i="0" baseline="0" dirty="0" smtClean="0"/>
              <a:t> group, click </a:t>
            </a:r>
            <a:r>
              <a:rPr lang="en-US" sz="1200" b="1" i="0" baseline="0" dirty="0" smtClean="0"/>
              <a:t>Center</a:t>
            </a:r>
            <a:r>
              <a:rPr lang="en-US" sz="1200" i="0" baseline="0" dirty="0" smtClean="0"/>
              <a:t> to center the text on the slide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Under </a:t>
            </a:r>
            <a:r>
              <a:rPr lang="en-US" sz="1200" b="1" dirty="0" smtClean="0"/>
              <a:t>Drawing Tools</a:t>
            </a:r>
            <a:r>
              <a:rPr lang="en-US" sz="1200" dirty="0" smtClean="0"/>
              <a:t>, on the </a:t>
            </a:r>
            <a:r>
              <a:rPr lang="en-US" sz="1200" b="1" dirty="0" smtClean="0"/>
              <a:t>Format</a:t>
            </a:r>
            <a:r>
              <a:rPr lang="en-US" sz="1200" dirty="0" smtClean="0"/>
              <a:t> tab, in the </a:t>
            </a:r>
            <a:r>
              <a:rPr lang="en-US" sz="1200" b="1" dirty="0" smtClean="0"/>
              <a:t>WordArt Styles </a:t>
            </a:r>
            <a:r>
              <a:rPr lang="en-US" sz="1200" dirty="0" smtClean="0"/>
              <a:t>group, click the arrow next</a:t>
            </a:r>
            <a:r>
              <a:rPr lang="en-US" sz="1200" baseline="0" dirty="0" smtClean="0"/>
              <a:t> to</a:t>
            </a:r>
            <a:r>
              <a:rPr lang="en-US" sz="1200" dirty="0" smtClean="0"/>
              <a:t> </a:t>
            </a:r>
            <a:r>
              <a:rPr lang="en-US" sz="1200" b="1" dirty="0" smtClean="0"/>
              <a:t>Text Fill</a:t>
            </a:r>
            <a:r>
              <a:rPr lang="en-US" sz="1200" b="0" dirty="0" smtClean="0"/>
              <a:t>, </a:t>
            </a:r>
            <a:r>
              <a:rPr lang="en-US" sz="1200" dirty="0" smtClean="0"/>
              <a:t>and then under </a:t>
            </a:r>
            <a:r>
              <a:rPr lang="en-US" sz="1200" b="1" dirty="0" smtClean="0"/>
              <a:t>Theme Colors </a:t>
            </a:r>
            <a:r>
              <a:rPr lang="en-US" sz="1200" dirty="0" smtClean="0"/>
              <a:t>click </a:t>
            </a:r>
            <a:r>
              <a:rPr lang="en-US" sz="1200" b="1" dirty="0" smtClean="0"/>
              <a:t>White, Background 1, Darker 50% </a:t>
            </a:r>
            <a:r>
              <a:rPr lang="en-US" sz="1200" b="0" dirty="0" smtClean="0"/>
              <a:t>(sixth row, first option from the left)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On the slide, drag the text box to position it inside one of the frames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Repeat steps 1-5 to create</a:t>
            </a:r>
            <a:r>
              <a:rPr lang="en-US" sz="1200" baseline="0" dirty="0" smtClean="0"/>
              <a:t> </a:t>
            </a:r>
            <a:r>
              <a:rPr lang="en-US" sz="1200" dirty="0" smtClean="0"/>
              <a:t>text </a:t>
            </a:r>
            <a:r>
              <a:rPr lang="en-US" sz="1200" baseline="0" dirty="0" smtClean="0"/>
              <a:t>for the other frame. </a:t>
            </a:r>
            <a:endParaRPr lang="en-US" sz="1200" dirty="0" smtClean="0"/>
          </a:p>
          <a:p>
            <a:endParaRPr lang="en-US" sz="1200" dirty="0" smtClean="0"/>
          </a:p>
          <a:p>
            <a:endParaRPr lang="en-US" sz="1200" dirty="0" smtClean="0"/>
          </a:p>
          <a:p>
            <a:r>
              <a:rPr lang="en-US" sz="1200" dirty="0" smtClean="0"/>
              <a:t>To reproduce the horizontal</a:t>
            </a:r>
            <a:r>
              <a:rPr lang="en-US" sz="1200" baseline="0" dirty="0" smtClean="0"/>
              <a:t> line effects on this slide, do the following:</a:t>
            </a:r>
          </a:p>
          <a:p>
            <a:pPr marL="228600" indent="-228600">
              <a:buFont typeface="+mj-lt"/>
              <a:buAutoNum type="arabicPeriod"/>
            </a:pPr>
            <a:r>
              <a:rPr lang="en-US" sz="1200" baseline="0" dirty="0" smtClean="0"/>
              <a:t>On the </a:t>
            </a:r>
            <a:r>
              <a:rPr lang="en-US" sz="1200" b="1" baseline="0" dirty="0" smtClean="0"/>
              <a:t>Home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Drawing</a:t>
            </a:r>
            <a:r>
              <a:rPr lang="en-US" sz="1200" baseline="0" dirty="0" smtClean="0"/>
              <a:t> group, click </a:t>
            </a:r>
            <a:r>
              <a:rPr lang="en-US" sz="1200" b="1" baseline="0" dirty="0" smtClean="0"/>
              <a:t>Shapes</a:t>
            </a:r>
            <a:r>
              <a:rPr lang="en-US" sz="1200" baseline="0" dirty="0" smtClean="0"/>
              <a:t>, and then under </a:t>
            </a:r>
            <a:r>
              <a:rPr lang="en-US" sz="1200" b="1" baseline="0" dirty="0" smtClean="0"/>
              <a:t>Lines</a:t>
            </a:r>
            <a:r>
              <a:rPr lang="en-US" sz="1200" baseline="0" dirty="0" smtClean="0"/>
              <a:t> click </a:t>
            </a:r>
            <a:r>
              <a:rPr lang="en-US" sz="1200" b="1" baseline="0" dirty="0" smtClean="0"/>
              <a:t>Line</a:t>
            </a:r>
            <a:r>
              <a:rPr lang="en-US" sz="1200" baseline="0" dirty="0" smtClean="0"/>
              <a:t> (first option from the left).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Press and hold SHIFT, and then on the slide, drag to draw a straight, horizontal line. 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Select the line. Under </a:t>
            </a:r>
            <a:r>
              <a:rPr lang="en-US" sz="1200" b="1" i="0" baseline="0" dirty="0" smtClean="0"/>
              <a:t>Drawing Tools</a:t>
            </a:r>
            <a:r>
              <a:rPr lang="en-US" sz="1200" b="0" i="0" baseline="0" dirty="0" smtClean="0"/>
              <a:t>, on the </a:t>
            </a:r>
            <a:r>
              <a:rPr lang="en-US" sz="1200" b="1" i="0" baseline="0" dirty="0" smtClean="0"/>
              <a:t>Format</a:t>
            </a:r>
            <a:r>
              <a:rPr lang="en-US" sz="1200" b="0" i="0" baseline="0" dirty="0" smtClean="0"/>
              <a:t> tab, in the </a:t>
            </a:r>
            <a:r>
              <a:rPr lang="en-US" sz="1200" b="1" i="0" baseline="0" dirty="0" smtClean="0"/>
              <a:t>Size</a:t>
            </a:r>
            <a:r>
              <a:rPr lang="en-US" sz="1200" b="0" i="0" baseline="0" dirty="0" smtClean="0"/>
              <a:t> group, in the </a:t>
            </a:r>
            <a:r>
              <a:rPr lang="en-US" sz="1200" b="1" i="0" baseline="0" dirty="0" smtClean="0"/>
              <a:t>Shape Width </a:t>
            </a:r>
            <a:r>
              <a:rPr lang="en-US" sz="1200" b="0" i="0" baseline="0" dirty="0" smtClean="0"/>
              <a:t>box, enter </a:t>
            </a:r>
            <a:r>
              <a:rPr lang="en-US" sz="1200" b="1" i="0" baseline="0" dirty="0" smtClean="0"/>
              <a:t>10”</a:t>
            </a:r>
            <a:r>
              <a:rPr lang="en-US" sz="1200" b="0" i="0" baseline="0" dirty="0" smtClean="0"/>
              <a:t>.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On the </a:t>
            </a:r>
            <a:r>
              <a:rPr lang="en-US" sz="1200" b="1" i="0" baseline="0" dirty="0" smtClean="0"/>
              <a:t>Home </a:t>
            </a:r>
            <a:r>
              <a:rPr lang="en-US" sz="1200" b="0" i="0" baseline="0" dirty="0" smtClean="0"/>
              <a:t>tab, in the bottom right corner of the </a:t>
            </a:r>
            <a:r>
              <a:rPr lang="en-US" sz="1200" b="1" i="0" baseline="0" dirty="0" smtClean="0"/>
              <a:t>Drawing</a:t>
            </a:r>
            <a:r>
              <a:rPr lang="en-US" sz="1200" b="0" i="0" baseline="0" dirty="0" smtClean="0"/>
              <a:t> group, click the </a:t>
            </a:r>
            <a:r>
              <a:rPr lang="en-US" sz="1200" b="1" i="0" baseline="0" dirty="0" smtClean="0"/>
              <a:t>Format Shape</a:t>
            </a:r>
            <a:r>
              <a:rPr lang="en-US" sz="1200" b="0" i="0" baseline="0" dirty="0" smtClean="0"/>
              <a:t> dialog box launcher. In the </a:t>
            </a:r>
            <a:r>
              <a:rPr lang="en-US" sz="1200" b="1" i="0" baseline="0" dirty="0" smtClean="0"/>
              <a:t>Format Shape </a:t>
            </a:r>
            <a:r>
              <a:rPr lang="en-US" sz="1200" b="0" i="0" baseline="0" dirty="0" smtClean="0"/>
              <a:t>dialog box, click </a:t>
            </a:r>
            <a:r>
              <a:rPr lang="en-US" sz="1200" b="1" i="0" baseline="0" dirty="0" smtClean="0"/>
              <a:t>Line Color </a:t>
            </a:r>
            <a:r>
              <a:rPr lang="en-US" sz="1200" b="0" i="0" baseline="0" dirty="0" smtClean="0"/>
              <a:t>in the left pane, and then do the following in the right pane: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Select </a:t>
            </a:r>
            <a:r>
              <a:rPr lang="en-US" sz="1200" b="1" i="0" baseline="0" dirty="0" smtClean="0"/>
              <a:t>Solid line</a:t>
            </a:r>
            <a:r>
              <a:rPr lang="en-US" sz="1200" b="0" i="0" baseline="0" dirty="0" smtClean="0"/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Click the button next to </a:t>
            </a:r>
            <a:r>
              <a:rPr lang="en-US" sz="1200" b="1" i="0" baseline="0" dirty="0" smtClean="0"/>
              <a:t>Color</a:t>
            </a:r>
            <a:r>
              <a:rPr lang="en-US" sz="1200" b="0" i="0" baseline="0" dirty="0" smtClean="0"/>
              <a:t>, and then under </a:t>
            </a:r>
            <a:r>
              <a:rPr lang="en-US" sz="1200" b="1" i="0" baseline="0" dirty="0" smtClean="0"/>
              <a:t>Theme Colors </a:t>
            </a:r>
            <a:r>
              <a:rPr lang="en-US" sz="1200" b="0" i="0" baseline="0" dirty="0" smtClean="0"/>
              <a:t>click </a:t>
            </a:r>
            <a:r>
              <a:rPr lang="en-US" sz="1200" b="1" i="0" baseline="0" dirty="0" smtClean="0"/>
              <a:t>White, Background 1, Darker 35%</a:t>
            </a:r>
            <a:r>
              <a:rPr lang="en-US" sz="1200" b="0" i="0" baseline="0" dirty="0" smtClean="0"/>
              <a:t> (fifth row, first option from the left).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Also in the </a:t>
            </a:r>
            <a:r>
              <a:rPr lang="en-US" sz="1200" b="1" i="0" baseline="0" dirty="0" smtClean="0"/>
              <a:t>Format Shape </a:t>
            </a:r>
            <a:r>
              <a:rPr lang="en-US" sz="1200" b="0" i="0" baseline="0" dirty="0" smtClean="0"/>
              <a:t>dialog box, click </a:t>
            </a:r>
            <a:r>
              <a:rPr lang="en-US" sz="1200" b="1" i="0" baseline="0" dirty="0" smtClean="0"/>
              <a:t>Line Style </a:t>
            </a:r>
            <a:r>
              <a:rPr lang="en-US" sz="1200" b="0" i="0" baseline="0" dirty="0" smtClean="0"/>
              <a:t>in the left pane, and then in the right pane, in the </a:t>
            </a:r>
            <a:r>
              <a:rPr lang="en-US" sz="1200" b="1" i="0" baseline="0" dirty="0" smtClean="0"/>
              <a:t>Width</a:t>
            </a:r>
            <a:r>
              <a:rPr lang="en-US" sz="1200" b="0" i="0" baseline="0" dirty="0" smtClean="0"/>
              <a:t> box, enter </a:t>
            </a:r>
            <a:r>
              <a:rPr lang="en-US" sz="1200" b="1" i="0" baseline="0" dirty="0" smtClean="0"/>
              <a:t>0.75 pt</a:t>
            </a:r>
            <a:r>
              <a:rPr lang="en-US" sz="1200" b="0" i="0" baseline="0" dirty="0" smtClean="0"/>
              <a:t>.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On the </a:t>
            </a:r>
            <a:r>
              <a:rPr lang="en-US" sz="1200" b="1" i="0" baseline="0" dirty="0" smtClean="0"/>
              <a:t>Home</a:t>
            </a:r>
            <a:r>
              <a:rPr lang="en-US" sz="1200" b="0" i="0" baseline="0" dirty="0" smtClean="0"/>
              <a:t> tab, in the </a:t>
            </a:r>
            <a:r>
              <a:rPr lang="en-US" sz="1200" b="1" i="0" baseline="0" dirty="0" smtClean="0"/>
              <a:t>Clipboard</a:t>
            </a:r>
            <a:r>
              <a:rPr lang="en-US" sz="1200" b="0" i="0" baseline="0" dirty="0" smtClean="0"/>
              <a:t> group, click the arrow under </a:t>
            </a:r>
            <a:r>
              <a:rPr lang="en-US" sz="1200" b="1" i="0" baseline="0" dirty="0" smtClean="0"/>
              <a:t>Copy</a:t>
            </a:r>
            <a:r>
              <a:rPr lang="en-US" sz="1200" b="0" i="0" baseline="0" dirty="0" smtClean="0"/>
              <a:t>, and then click </a:t>
            </a:r>
            <a:r>
              <a:rPr lang="en-US" sz="1200" b="1" i="0" baseline="0" dirty="0" smtClean="0"/>
              <a:t>Duplicate</a:t>
            </a:r>
            <a:r>
              <a:rPr lang="en-US" sz="1200" b="0" i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Press and hold SHIFT and select both lines on the slide.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On the </a:t>
            </a:r>
            <a:r>
              <a:rPr lang="en-US" sz="1200" b="1" i="0" baseline="0" dirty="0" smtClean="0"/>
              <a:t>Home</a:t>
            </a:r>
            <a:r>
              <a:rPr lang="en-US" sz="1200" b="0" i="0" baseline="0" dirty="0" smtClean="0"/>
              <a:t> tab, in the </a:t>
            </a:r>
            <a:r>
              <a:rPr lang="en-US" sz="1200" b="1" i="0" baseline="0" dirty="0" smtClean="0"/>
              <a:t>Drawing</a:t>
            </a:r>
            <a:r>
              <a:rPr lang="en-US" sz="1200" b="0" i="0" baseline="0" dirty="0" smtClean="0"/>
              <a:t> group, click </a:t>
            </a:r>
            <a:r>
              <a:rPr lang="en-US" sz="1200" b="1" i="0" baseline="0" dirty="0" smtClean="0"/>
              <a:t>Arrange</a:t>
            </a:r>
            <a:r>
              <a:rPr lang="en-US" sz="1200" b="0" i="0" baseline="0" dirty="0" smtClean="0"/>
              <a:t>, and then click </a:t>
            </a:r>
            <a:r>
              <a:rPr lang="en-US" sz="1200" b="1" i="0" baseline="0" dirty="0" smtClean="0"/>
              <a:t>Send to Back</a:t>
            </a:r>
            <a:r>
              <a:rPr lang="en-US" sz="1200" b="0" i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Drag both lines so that they are positioned behind the pictures and frames. 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On the </a:t>
            </a:r>
            <a:r>
              <a:rPr lang="en-US" sz="1200" b="1" i="0" baseline="0" dirty="0" smtClean="0"/>
              <a:t>Home</a:t>
            </a:r>
            <a:r>
              <a:rPr lang="en-US" sz="1200" b="0" i="0" baseline="0" dirty="0" smtClean="0"/>
              <a:t> tab, in the </a:t>
            </a:r>
            <a:r>
              <a:rPr lang="en-US" sz="1200" b="1" i="0" baseline="0" dirty="0" smtClean="0"/>
              <a:t>Drawing</a:t>
            </a:r>
            <a:r>
              <a:rPr lang="en-US" sz="1200" b="0" i="0" baseline="0" dirty="0" smtClean="0"/>
              <a:t> group, click </a:t>
            </a:r>
            <a:r>
              <a:rPr lang="en-US" sz="1200" b="1" i="0" baseline="0" dirty="0" smtClean="0"/>
              <a:t>Arrange</a:t>
            </a:r>
            <a:r>
              <a:rPr lang="en-US" sz="1200" b="0" i="0" baseline="0" dirty="0" smtClean="0"/>
              <a:t>, point to </a:t>
            </a:r>
            <a:r>
              <a:rPr lang="en-US" sz="1200" b="1" i="0" baseline="0" dirty="0" smtClean="0"/>
              <a:t>Align</a:t>
            </a:r>
            <a:r>
              <a:rPr lang="en-US" sz="1200" b="0" i="0" baseline="0" dirty="0" smtClean="0"/>
              <a:t>,</a:t>
            </a:r>
            <a:r>
              <a:rPr lang="en-US" sz="1200" b="1" i="0" baseline="0" dirty="0" smtClean="0"/>
              <a:t> </a:t>
            </a:r>
            <a:r>
              <a:rPr lang="en-US" sz="1200" b="0" i="0" baseline="0" dirty="0" smtClean="0"/>
              <a:t>and then do the following: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Click </a:t>
            </a:r>
            <a:r>
              <a:rPr lang="en-US" sz="1200" b="1" i="0" baseline="0" dirty="0" smtClean="0"/>
              <a:t>Align to Slide</a:t>
            </a:r>
            <a:r>
              <a:rPr lang="en-US" sz="1200" b="0" i="0" baseline="0" dirty="0" smtClean="0"/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Click </a:t>
            </a:r>
            <a:r>
              <a:rPr lang="en-US" sz="1200" b="1" i="0" baseline="0" dirty="0" smtClean="0"/>
              <a:t>Align Center</a:t>
            </a:r>
            <a:r>
              <a:rPr lang="en-US" sz="1200" b="0" i="0" baseline="0" dirty="0" smtClean="0"/>
              <a:t>.</a:t>
            </a:r>
          </a:p>
          <a:p>
            <a:endParaRPr lang="en-US" sz="1200" dirty="0" smtClean="0"/>
          </a:p>
          <a:p>
            <a:endParaRPr lang="en-US" sz="1200" dirty="0" smtClean="0"/>
          </a:p>
          <a:p>
            <a:r>
              <a:rPr lang="en-US" sz="1200" dirty="0" smtClean="0"/>
              <a:t>To</a:t>
            </a:r>
            <a:r>
              <a:rPr lang="en-US" sz="1200" baseline="0" dirty="0" smtClean="0"/>
              <a:t> reproduce the background on this slide, do the following:</a:t>
            </a:r>
            <a:endParaRPr lang="en-US" sz="1200" dirty="0" smtClean="0"/>
          </a:p>
          <a:p>
            <a:pPr marL="0" marR="0" lvl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n the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sig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ab, in the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ackground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group, click the arrow next to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ackground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yles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and click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yle 5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(second row, first option from the left). (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t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 If this action is taken in a PowerPoint presentation containing more than one slide, the background style will be applied to all of the slides.) </a:t>
            </a:r>
          </a:p>
          <a:p>
            <a:endParaRPr lang="en-US" sz="1200" dirty="0" smtClean="0"/>
          </a:p>
        </p:txBody>
      </p:sp>
      <p:sp>
        <p:nvSpPr>
          <p:cNvPr id="5" name="Slide Image Placeholder 4"/>
          <p:cNvSpPr>
            <a:spLocks noGrp="1" noRot="1" noChangeAspect="1"/>
          </p:cNvSpPr>
          <p:nvPr>
            <p:ph type="sldImg"/>
          </p:nvPr>
        </p:nvSpPr>
        <p:spPr>
          <a:xfrm>
            <a:off x="536575" y="503238"/>
            <a:ext cx="3140075" cy="2354262"/>
          </a:xfrm>
        </p:spPr>
      </p:sp>
    </p:spTree>
    <p:extLst>
      <p:ext uri="{BB962C8B-B14F-4D97-AF65-F5344CB8AC3E}">
        <p14:creationId xmlns:p14="http://schemas.microsoft.com/office/powerpoint/2010/main" val="38764076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r>
              <a:rPr lang="en-US" sz="1400" b="1" i="0" dirty="0" smtClean="0"/>
              <a:t>Frames</a:t>
            </a:r>
            <a:r>
              <a:rPr lang="en-US" sz="1400" b="1" i="0" baseline="0" dirty="0" smtClean="0"/>
              <a:t> with faded pictures and text</a:t>
            </a:r>
            <a:endParaRPr lang="en-US" sz="1400" b="1" i="0" dirty="0" smtClean="0"/>
          </a:p>
          <a:p>
            <a:r>
              <a:rPr lang="en-US" sz="1400" dirty="0" smtClean="0"/>
              <a:t>(Intermediate)</a:t>
            </a:r>
          </a:p>
          <a:p>
            <a:endParaRPr lang="en-US" sz="1200" dirty="0" smtClean="0"/>
          </a:p>
          <a:p>
            <a:endParaRPr lang="en-US" sz="1200" dirty="0" smtClean="0"/>
          </a:p>
          <a:p>
            <a:r>
              <a:rPr lang="en-US" sz="1200" dirty="0" smtClean="0"/>
              <a:t>To reproduce the picture effects on this slide, do the following: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dirty="0" smtClean="0"/>
              <a:t>On the </a:t>
            </a:r>
            <a:r>
              <a:rPr lang="en-US" sz="1200" b="1" i="0" dirty="0" smtClean="0"/>
              <a:t>Home</a:t>
            </a:r>
            <a:r>
              <a:rPr lang="en-US" sz="1200" i="0" dirty="0" smtClean="0"/>
              <a:t> tab, in the</a:t>
            </a:r>
            <a:r>
              <a:rPr lang="en-US" sz="1200" i="0" baseline="0" dirty="0" smtClean="0"/>
              <a:t> </a:t>
            </a:r>
            <a:r>
              <a:rPr lang="en-US" sz="1200" b="1" i="0" baseline="0" dirty="0" smtClean="0"/>
              <a:t>Slides</a:t>
            </a:r>
            <a:r>
              <a:rPr lang="en-US" sz="1200" i="0" baseline="0" dirty="0" smtClean="0"/>
              <a:t> group, click </a:t>
            </a:r>
            <a:r>
              <a:rPr lang="en-US" sz="1200" b="1" i="0" baseline="0" dirty="0" smtClean="0"/>
              <a:t>Layout</a:t>
            </a:r>
            <a:r>
              <a:rPr lang="en-US" sz="1200" i="0" baseline="0" dirty="0" smtClean="0"/>
              <a:t>, and then click </a:t>
            </a:r>
            <a:r>
              <a:rPr lang="en-US" sz="1200" b="1" i="0" baseline="0" dirty="0" smtClean="0"/>
              <a:t>Blank</a:t>
            </a:r>
            <a:r>
              <a:rPr lang="en-US" sz="1200" i="0" baseline="0" dirty="0" smtClean="0"/>
              <a:t>.</a:t>
            </a:r>
            <a:endParaRPr lang="en-US" sz="1200" i="0" dirty="0" smtClean="0"/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dirty="0" smtClean="0"/>
              <a:t>On</a:t>
            </a:r>
            <a:r>
              <a:rPr lang="en-US" sz="1200" i="0" baseline="0" dirty="0" smtClean="0"/>
              <a:t> the </a:t>
            </a:r>
            <a:r>
              <a:rPr lang="en-US" sz="1200" b="1" i="0" baseline="0" dirty="0" smtClean="0"/>
              <a:t>Insert</a:t>
            </a:r>
            <a:r>
              <a:rPr lang="en-US" sz="1200" i="0" baseline="0" dirty="0" smtClean="0"/>
              <a:t> tab, in the </a:t>
            </a:r>
            <a:r>
              <a:rPr lang="en-US" sz="1200" b="1" i="0" baseline="0" dirty="0" smtClean="0"/>
              <a:t>Images </a:t>
            </a:r>
            <a:r>
              <a:rPr lang="en-US" sz="1200" i="0" baseline="0" dirty="0" smtClean="0"/>
              <a:t>group, click </a:t>
            </a:r>
            <a:r>
              <a:rPr lang="en-US" sz="1200" b="1" i="0" baseline="0" dirty="0" smtClean="0"/>
              <a:t>Picture</a:t>
            </a:r>
            <a:r>
              <a:rPr lang="en-US" sz="1200" i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baseline="0" dirty="0" smtClean="0"/>
              <a:t>In the </a:t>
            </a:r>
            <a:r>
              <a:rPr lang="en-US" sz="1200" b="1" i="0" baseline="0" dirty="0" smtClean="0"/>
              <a:t>Insert Picture </a:t>
            </a:r>
            <a:r>
              <a:rPr lang="en-US" sz="1200" i="0" baseline="0" dirty="0" smtClean="0"/>
              <a:t>dialog box, select a picture and then click </a:t>
            </a:r>
            <a:r>
              <a:rPr lang="en-US" sz="1200" b="1" i="0" baseline="0" dirty="0" smtClean="0"/>
              <a:t>Insert</a:t>
            </a:r>
            <a:r>
              <a:rPr lang="en-US" sz="1200" i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der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ctur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ols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on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ma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ab, in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roup, click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 and Positio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ialog box launcher. In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mat Picture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alog box, resize or crop the image so that the height is set to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”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nd the width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s set to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”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To crop the picture, click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ro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 the left pane, and in the right pane, under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rop positio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enter values into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igh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idt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ef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nd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oxes. To resize the picture, click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 the left pane, and in the right pane, under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 and rotat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enter values into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igh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nd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idt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oxes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Select</a:t>
            </a:r>
            <a:r>
              <a:rPr lang="en-US" sz="1200" baseline="0" dirty="0" smtClean="0"/>
              <a:t> the picture. On the </a:t>
            </a:r>
            <a:r>
              <a:rPr lang="en-US" sz="1200" b="1" baseline="0" dirty="0" smtClean="0"/>
              <a:t>Home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Clipboard</a:t>
            </a:r>
            <a:r>
              <a:rPr lang="en-US" sz="1200" baseline="0" dirty="0" smtClean="0"/>
              <a:t> group, click the arrow under </a:t>
            </a:r>
            <a:r>
              <a:rPr lang="en-US" sz="1200" b="1" baseline="0" dirty="0" smtClean="0"/>
              <a:t>Copy</a:t>
            </a:r>
            <a:r>
              <a:rPr lang="en-US" sz="1200" baseline="0" dirty="0" smtClean="0"/>
              <a:t>, and then click </a:t>
            </a:r>
            <a:r>
              <a:rPr lang="en-US" sz="1200" b="1" baseline="0" dirty="0" smtClean="0"/>
              <a:t>Duplicate</a:t>
            </a:r>
            <a:r>
              <a:rPr lang="en-US" sz="120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ve the duplicate picture to an area below the original picture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lect the original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icture. Under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cture Tools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on the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mat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ab, in the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just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roup, click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lor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nd then, under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color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click </a:t>
            </a:r>
            <a:r>
              <a:rPr lang="en-US" sz="1200" b="1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rayscale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first row, second option from the left).</a:t>
            </a:r>
            <a:endParaRPr lang="en-US" sz="1200" b="0" baseline="0" dirty="0" smtClean="0"/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baseline="0" dirty="0" smtClean="0"/>
              <a:t>Also in the </a:t>
            </a:r>
            <a:r>
              <a:rPr lang="en-US" sz="1200" b="1" baseline="0" dirty="0" smtClean="0"/>
              <a:t>Adjust </a:t>
            </a:r>
            <a:r>
              <a:rPr lang="en-US" sz="1200" b="0" baseline="0" dirty="0" smtClean="0"/>
              <a:t>group, click </a:t>
            </a:r>
            <a:r>
              <a:rPr lang="en-US" sz="1200" b="1" baseline="0" dirty="0" smtClean="0"/>
              <a:t>Corrections</a:t>
            </a:r>
            <a:r>
              <a:rPr lang="en-US" sz="1200" b="0" baseline="0" dirty="0" smtClean="0"/>
              <a:t>, and then click Picture Corrections Options. In the Format Picture dialog box, click Picture Corrections in the left pane, and then in the right pane, do the following: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Brightness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55%</a:t>
            </a:r>
            <a:r>
              <a:rPr lang="en-US" sz="1200" b="0" baseline="0" dirty="0" smtClean="0"/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Contrast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-70%</a:t>
            </a:r>
            <a:r>
              <a:rPr lang="en-US" sz="1200" b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lect the duplicate picture. </a:t>
            </a:r>
            <a:r>
              <a:rPr lang="en-US" sz="1200" baseline="0" dirty="0" smtClean="0"/>
              <a:t>Under </a:t>
            </a:r>
            <a:r>
              <a:rPr lang="en-US" sz="1200" b="1" baseline="0" dirty="0" smtClean="0"/>
              <a:t>Picture Tools</a:t>
            </a:r>
            <a:r>
              <a:rPr lang="en-US" sz="1200" baseline="0" dirty="0" smtClean="0"/>
              <a:t>, on the </a:t>
            </a:r>
            <a:r>
              <a:rPr lang="en-US" sz="1200" b="1" baseline="0" dirty="0" smtClean="0"/>
              <a:t>Format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Size </a:t>
            </a:r>
            <a:r>
              <a:rPr lang="en-US" sz="1200" baseline="0" dirty="0" smtClean="0"/>
              <a:t>group, click the arrow under </a:t>
            </a:r>
            <a:r>
              <a:rPr lang="en-US" sz="1200" b="1" baseline="0" dirty="0" smtClean="0"/>
              <a:t>Crop</a:t>
            </a:r>
            <a:r>
              <a:rPr lang="en-US" sz="1200" baseline="0" dirty="0" smtClean="0"/>
              <a:t>, point to </a:t>
            </a:r>
            <a:r>
              <a:rPr lang="en-US" sz="1200" b="1" baseline="0" dirty="0" smtClean="0"/>
              <a:t>Crop to Shape</a:t>
            </a:r>
            <a:r>
              <a:rPr lang="en-US" sz="1200" baseline="0" dirty="0" smtClean="0"/>
              <a:t>, and then under </a:t>
            </a:r>
            <a:r>
              <a:rPr lang="en-US" sz="1200" b="1" baseline="0" dirty="0" smtClean="0"/>
              <a:t>Basic Shapes </a:t>
            </a:r>
            <a:r>
              <a:rPr lang="en-US" sz="1200" baseline="0" dirty="0" smtClean="0"/>
              <a:t>click</a:t>
            </a:r>
            <a:r>
              <a:rPr lang="en-US" sz="1200" b="1" baseline="0" dirty="0" smtClean="0"/>
              <a:t> Frame </a:t>
            </a:r>
            <a:r>
              <a:rPr lang="en-US" sz="1200" b="0" baseline="0" dirty="0" smtClean="0"/>
              <a:t>(second row, fourth option from the left)</a:t>
            </a:r>
            <a:r>
              <a:rPr lang="en-US" sz="1200" baseline="0" dirty="0" smtClean="0"/>
              <a:t>. Click and drag the yellow diamond adjustment handle to increase or decrease frame width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dirty="0" smtClean="0"/>
              <a:t>On</a:t>
            </a:r>
            <a:r>
              <a:rPr lang="en-US" sz="1200" i="0" baseline="0" dirty="0" smtClean="0"/>
              <a:t> the </a:t>
            </a:r>
            <a:r>
              <a:rPr lang="en-US" sz="1200" b="1" i="0" baseline="0" dirty="0" smtClean="0"/>
              <a:t>Insert</a:t>
            </a:r>
            <a:r>
              <a:rPr lang="en-US" sz="1200" i="0" baseline="0" dirty="0" smtClean="0"/>
              <a:t> tab, in the </a:t>
            </a:r>
            <a:r>
              <a:rPr lang="en-US" sz="1200" b="1" i="0" baseline="0" dirty="0" smtClean="0"/>
              <a:t>Images </a:t>
            </a:r>
            <a:r>
              <a:rPr lang="en-US" sz="1200" i="0" baseline="0" dirty="0" smtClean="0"/>
              <a:t>group, click </a:t>
            </a:r>
            <a:r>
              <a:rPr lang="en-US" sz="1200" b="1" i="0" baseline="0" dirty="0" smtClean="0"/>
              <a:t>Picture</a:t>
            </a:r>
            <a:r>
              <a:rPr lang="en-US" sz="1200" i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baseline="0" dirty="0" smtClean="0"/>
              <a:t>In the </a:t>
            </a:r>
            <a:r>
              <a:rPr lang="en-US" sz="1200" b="1" i="0" baseline="0" dirty="0" smtClean="0"/>
              <a:t>Insert Picture </a:t>
            </a:r>
            <a:r>
              <a:rPr lang="en-US" sz="1200" i="0" baseline="0" dirty="0" smtClean="0"/>
              <a:t>dialog box, select another picture and then click </a:t>
            </a:r>
            <a:r>
              <a:rPr lang="en-US" sz="1200" b="1" i="0" baseline="0" dirty="0" smtClean="0"/>
              <a:t>Insert</a:t>
            </a:r>
            <a:r>
              <a:rPr lang="en-US" sz="1200" i="0" baseline="0" dirty="0" smtClean="0"/>
              <a:t>. </a:t>
            </a:r>
          </a:p>
          <a:p>
            <a:pPr marL="228600" indent="-228600">
              <a:buFont typeface="+mj-lt"/>
              <a:buAutoNum type="arabicPeriod"/>
            </a:pPr>
            <a:r>
              <a:rPr lang="en-US" baseline="0" dirty="0" smtClean="0"/>
              <a:t>Select the new picture.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der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ctur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ols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on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ma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ab, in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roup, click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 and Positio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ialog box launcher. In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mat Picture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alog box, resize or crop the image so that the height is set to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”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nd the width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s set to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”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To crop the picture, click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ro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 the left pane, and in the right pane, under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rop positio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enter values into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igh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idt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ef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nd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oxes. </a:t>
            </a:r>
          </a:p>
          <a:p>
            <a:pPr marL="228600" indent="-228600">
              <a:buFont typeface="+mj-lt"/>
              <a:buAutoNum type="arabicPeriod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 resize the picture, click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 the left pane, and in the right pane, under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 and rotat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enter values into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igh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nd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idt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oxes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Select</a:t>
            </a:r>
            <a:r>
              <a:rPr lang="en-US" sz="1200" baseline="0" dirty="0" smtClean="0"/>
              <a:t> the new picture. On the </a:t>
            </a:r>
            <a:r>
              <a:rPr lang="en-US" sz="1200" b="1" baseline="0" dirty="0" smtClean="0"/>
              <a:t>Home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Clipboard</a:t>
            </a:r>
            <a:r>
              <a:rPr lang="en-US" sz="1200" baseline="0" dirty="0" smtClean="0"/>
              <a:t> group, click the arrow under </a:t>
            </a:r>
            <a:r>
              <a:rPr lang="en-US" sz="1200" b="1" baseline="0" dirty="0" smtClean="0"/>
              <a:t>Copy</a:t>
            </a:r>
            <a:r>
              <a:rPr lang="en-US" sz="1200" baseline="0" dirty="0" smtClean="0"/>
              <a:t>, and then click </a:t>
            </a:r>
            <a:r>
              <a:rPr lang="en-US" sz="1200" b="1" baseline="0" dirty="0" smtClean="0"/>
              <a:t>Duplicate</a:t>
            </a:r>
            <a:r>
              <a:rPr lang="en-US" sz="120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ve the duplicate picture to an area below the original picture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lect the original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icture. Under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cture Tools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on the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mat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ab, in the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just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roup, click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lor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nd then, under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color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click </a:t>
            </a:r>
            <a:r>
              <a:rPr lang="en-US" sz="1200" b="1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rayscale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first row, second option from the left).</a:t>
            </a:r>
            <a:endParaRPr lang="en-US" sz="1200" b="0" baseline="0" dirty="0" smtClean="0"/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baseline="0" dirty="0" smtClean="0"/>
              <a:t>Also in the </a:t>
            </a:r>
            <a:r>
              <a:rPr lang="en-US" sz="1200" b="1" baseline="0" dirty="0" smtClean="0"/>
              <a:t>Adjust </a:t>
            </a:r>
            <a:r>
              <a:rPr lang="en-US" sz="1200" b="0" baseline="0" dirty="0" smtClean="0"/>
              <a:t>group, click </a:t>
            </a:r>
            <a:r>
              <a:rPr lang="en-US" sz="1200" b="1" baseline="0" dirty="0" smtClean="0"/>
              <a:t>Corrections</a:t>
            </a:r>
            <a:r>
              <a:rPr lang="en-US" sz="1200" b="0" baseline="0" dirty="0" smtClean="0"/>
              <a:t>, and then click Picture Corrections Options. In the Format Picture dialog box, click Picture Corrections in the left pane, and then in the right pane, do the following: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Brightness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55%</a:t>
            </a:r>
            <a:r>
              <a:rPr lang="en-US" sz="1200" b="0" baseline="0" dirty="0" smtClean="0"/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Contrast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-70%</a:t>
            </a:r>
            <a:r>
              <a:rPr lang="en-US" sz="1200" b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lect the duplicate picture. </a:t>
            </a:r>
            <a:r>
              <a:rPr lang="en-US" sz="1200" baseline="0" dirty="0" smtClean="0"/>
              <a:t>Under </a:t>
            </a:r>
            <a:r>
              <a:rPr lang="en-US" sz="1200" b="1" baseline="0" dirty="0" smtClean="0"/>
              <a:t>Picture Tools</a:t>
            </a:r>
            <a:r>
              <a:rPr lang="en-US" sz="1200" baseline="0" dirty="0" smtClean="0"/>
              <a:t>, on the </a:t>
            </a:r>
            <a:r>
              <a:rPr lang="en-US" sz="1200" b="1" baseline="0" dirty="0" smtClean="0"/>
              <a:t>Format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Size </a:t>
            </a:r>
            <a:r>
              <a:rPr lang="en-US" sz="1200" baseline="0" dirty="0" smtClean="0"/>
              <a:t>group, click the arrow under </a:t>
            </a:r>
            <a:r>
              <a:rPr lang="en-US" sz="1200" b="1" baseline="0" dirty="0" smtClean="0"/>
              <a:t>Crop</a:t>
            </a:r>
            <a:r>
              <a:rPr lang="en-US" sz="1200" baseline="0" dirty="0" smtClean="0"/>
              <a:t>, point to </a:t>
            </a:r>
            <a:r>
              <a:rPr lang="en-US" sz="1200" b="1" baseline="0" dirty="0" smtClean="0"/>
              <a:t>Crop to Shape</a:t>
            </a:r>
            <a:r>
              <a:rPr lang="en-US" sz="1200" baseline="0" dirty="0" smtClean="0"/>
              <a:t>, and then under </a:t>
            </a:r>
            <a:r>
              <a:rPr lang="en-US" sz="1200" b="1" baseline="0" dirty="0" smtClean="0"/>
              <a:t>Basic Shapes </a:t>
            </a:r>
            <a:r>
              <a:rPr lang="en-US" sz="1200" baseline="0" dirty="0" smtClean="0"/>
              <a:t>click</a:t>
            </a:r>
            <a:r>
              <a:rPr lang="en-US" sz="1200" b="1" baseline="0" dirty="0" smtClean="0"/>
              <a:t> Frame </a:t>
            </a:r>
            <a:r>
              <a:rPr lang="en-US" sz="1200" b="0" baseline="0" dirty="0" smtClean="0"/>
              <a:t>(second row, fourth option from the left)</a:t>
            </a:r>
            <a:r>
              <a:rPr lang="en-US" sz="1200" baseline="0" dirty="0" smtClean="0"/>
              <a:t>. Click and drag the yellow diamond adjustment handle to make the frame width the same as the first one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Press</a:t>
            </a:r>
            <a:r>
              <a:rPr lang="en-US" sz="1200" baseline="0" dirty="0" smtClean="0"/>
              <a:t> and hold SHIFT and select both frames. On the </a:t>
            </a:r>
            <a:r>
              <a:rPr lang="en-US" sz="1200" b="1" baseline="0" dirty="0" smtClean="0"/>
              <a:t>Home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Drawing</a:t>
            </a:r>
            <a:r>
              <a:rPr lang="en-US" sz="1200" baseline="0" dirty="0" smtClean="0"/>
              <a:t> group, click </a:t>
            </a:r>
            <a:r>
              <a:rPr lang="en-US" sz="1200" b="1" baseline="0" dirty="0" smtClean="0"/>
              <a:t>Shape Effects</a:t>
            </a:r>
            <a:r>
              <a:rPr lang="en-US" sz="1200" baseline="0" dirty="0" smtClean="0"/>
              <a:t>, Point to </a:t>
            </a:r>
            <a:r>
              <a:rPr lang="en-US" sz="1200" b="1" baseline="0" dirty="0" smtClean="0"/>
              <a:t>Bevel</a:t>
            </a:r>
            <a:r>
              <a:rPr lang="en-US" sz="1200" baseline="0" dirty="0" smtClean="0"/>
              <a:t>, and then click </a:t>
            </a:r>
            <a:r>
              <a:rPr lang="en-US" sz="1200" b="1" baseline="0" dirty="0" smtClean="0"/>
              <a:t>3-D Options</a:t>
            </a:r>
            <a:r>
              <a:rPr lang="en-US" sz="1200" baseline="0" dirty="0" smtClean="0"/>
              <a:t>. I</a:t>
            </a:r>
            <a:r>
              <a:rPr lang="en-US" sz="1200" b="0" baseline="0" dirty="0" smtClean="0"/>
              <a:t>n the </a:t>
            </a:r>
            <a:r>
              <a:rPr lang="en-US" sz="1200" b="1" baseline="0" dirty="0" smtClean="0"/>
              <a:t>Format Shape </a:t>
            </a:r>
            <a:r>
              <a:rPr lang="en-US" sz="1200" b="0" baseline="0" dirty="0" smtClean="0"/>
              <a:t>dialog box, click </a:t>
            </a:r>
            <a:r>
              <a:rPr lang="en-US" sz="1200" b="1" dirty="0" smtClean="0"/>
              <a:t>3-D Format</a:t>
            </a:r>
            <a:r>
              <a:rPr lang="en-US" sz="1200" dirty="0" smtClean="0"/>
              <a:t> </a:t>
            </a:r>
            <a:r>
              <a:rPr lang="en-US" sz="1200" b="0" baseline="0" dirty="0" smtClean="0"/>
              <a:t>in the left pane, and then do the following in the right pane under </a:t>
            </a:r>
            <a:r>
              <a:rPr lang="en-US" sz="1200" b="1" baseline="0" dirty="0" smtClean="0"/>
              <a:t>Bevel</a:t>
            </a:r>
            <a:r>
              <a:rPr lang="en-US" sz="1200" b="0" baseline="0" dirty="0" smtClean="0"/>
              <a:t>: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Click the button next to </a:t>
            </a:r>
            <a:r>
              <a:rPr lang="en-US" sz="1200" b="1" baseline="0" dirty="0" smtClean="0"/>
              <a:t>Top</a:t>
            </a:r>
            <a:r>
              <a:rPr lang="en-US" sz="1200" b="0" baseline="0" dirty="0" smtClean="0"/>
              <a:t>, and then under </a:t>
            </a:r>
            <a:r>
              <a:rPr lang="en-US" sz="1200" b="1" baseline="0" dirty="0" smtClean="0"/>
              <a:t>Bevel</a:t>
            </a:r>
            <a:r>
              <a:rPr lang="en-US" sz="1200" b="0" baseline="0" dirty="0" smtClean="0"/>
              <a:t> click </a:t>
            </a:r>
            <a:r>
              <a:rPr lang="en-US" sz="1200" b="1" baseline="0" dirty="0" smtClean="0"/>
              <a:t>Circle</a:t>
            </a:r>
            <a:r>
              <a:rPr lang="en-US" sz="1200" b="0" baseline="0" dirty="0" smtClean="0"/>
              <a:t> (first row, first option from the left).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Next to </a:t>
            </a:r>
            <a:r>
              <a:rPr lang="en-US" sz="1200" b="1" baseline="0" dirty="0" smtClean="0"/>
              <a:t>Top</a:t>
            </a:r>
            <a:r>
              <a:rPr lang="en-US" sz="1200" b="0" baseline="0" dirty="0" smtClean="0"/>
              <a:t>, in the </a:t>
            </a:r>
            <a:r>
              <a:rPr lang="en-US" sz="1200" b="1" baseline="0" dirty="0" smtClean="0"/>
              <a:t>Width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6 pt</a:t>
            </a:r>
            <a:r>
              <a:rPr lang="en-US" sz="1200" b="0" baseline="0" dirty="0" smtClean="0"/>
              <a:t>. 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Next to </a:t>
            </a:r>
            <a:r>
              <a:rPr lang="en-US" sz="1200" b="1" baseline="0" dirty="0" smtClean="0"/>
              <a:t>Top</a:t>
            </a:r>
            <a:r>
              <a:rPr lang="en-US" sz="1200" b="0" baseline="0" dirty="0" smtClean="0"/>
              <a:t>, in the </a:t>
            </a:r>
            <a:r>
              <a:rPr lang="en-US" sz="1200" b="1" baseline="0" dirty="0" smtClean="0"/>
              <a:t>Height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6 pt</a:t>
            </a:r>
            <a:r>
              <a:rPr lang="en-US" sz="1200" b="0" baseline="0" dirty="0" smtClean="0"/>
              <a:t>. 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Also </a:t>
            </a: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Format Shape </a:t>
            </a:r>
            <a:r>
              <a:rPr lang="en-US" sz="1200" b="0" baseline="0" dirty="0" smtClean="0"/>
              <a:t>dialog box, click </a:t>
            </a:r>
            <a:r>
              <a:rPr lang="en-US" sz="1200" b="1" dirty="0" smtClean="0"/>
              <a:t>Shadow</a:t>
            </a:r>
            <a:r>
              <a:rPr lang="en-US" sz="1200" b="0" baseline="0" dirty="0" smtClean="0"/>
              <a:t> in the left pane, and then do the following in the right pane: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Click the button next to </a:t>
            </a:r>
            <a:r>
              <a:rPr lang="en-US" sz="1200" b="1" baseline="0" dirty="0" smtClean="0"/>
              <a:t>Presets</a:t>
            </a:r>
            <a:r>
              <a:rPr lang="en-US" sz="1200" b="0" baseline="0" dirty="0" smtClean="0"/>
              <a:t>, and then under </a:t>
            </a:r>
            <a:r>
              <a:rPr lang="en-US" sz="1200" b="1" baseline="0" dirty="0" smtClean="0"/>
              <a:t>Outer</a:t>
            </a:r>
            <a:r>
              <a:rPr lang="en-US" sz="1200" b="0" baseline="0" dirty="0" smtClean="0"/>
              <a:t> click </a:t>
            </a:r>
            <a:r>
              <a:rPr lang="en-US" sz="1200" b="1" baseline="0" dirty="0" smtClean="0"/>
              <a:t>Offset Bottom </a:t>
            </a:r>
            <a:r>
              <a:rPr lang="en-US" sz="1200" b="0" baseline="0" dirty="0" smtClean="0"/>
              <a:t>(first row, second option from the left).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Blur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30 pt</a:t>
            </a:r>
            <a:r>
              <a:rPr lang="en-US" sz="1200" b="0" baseline="0" dirty="0" smtClean="0"/>
              <a:t>. 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Distance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18 pt</a:t>
            </a:r>
            <a:r>
              <a:rPr lang="en-US" sz="1200" b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baseline="0" dirty="0" smtClean="0"/>
              <a:t>Press and hold SHIFT and select one of the frames and the corresponding grayscale picture. </a:t>
            </a:r>
            <a:r>
              <a:rPr lang="en-US" sz="1200" dirty="0" smtClean="0"/>
              <a:t>On the </a:t>
            </a:r>
            <a:r>
              <a:rPr lang="en-US" sz="1200" b="1" dirty="0" smtClean="0"/>
              <a:t>Home</a:t>
            </a:r>
            <a:r>
              <a:rPr lang="en-US" sz="1200" b="0" dirty="0" smtClean="0"/>
              <a:t> tab, in the </a:t>
            </a:r>
            <a:r>
              <a:rPr lang="en-US" sz="1200" b="1" dirty="0" smtClean="0"/>
              <a:t>Drawing</a:t>
            </a:r>
            <a:r>
              <a:rPr lang="en-US" sz="1200" b="0" dirty="0" smtClean="0"/>
              <a:t> group, click </a:t>
            </a:r>
            <a:r>
              <a:rPr lang="en-US" sz="1200" b="1" baseline="0" dirty="0" smtClean="0"/>
              <a:t>Arrange</a:t>
            </a:r>
            <a:r>
              <a:rPr lang="en-US" sz="1200" b="0" baseline="0" dirty="0" smtClean="0"/>
              <a:t>, and then do the following to position the frame directly on top of the grayscale picture: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baseline="0" dirty="0" smtClean="0"/>
              <a:t>Point to </a:t>
            </a:r>
            <a:r>
              <a:rPr lang="en-US" sz="1200" b="1" baseline="0" dirty="0" smtClean="0"/>
              <a:t>Align</a:t>
            </a:r>
            <a:r>
              <a:rPr lang="en-US" sz="1200" b="0" baseline="0" dirty="0" smtClean="0"/>
              <a:t>, and then click </a:t>
            </a:r>
            <a:r>
              <a:rPr lang="en-US" sz="1200" b="1" baseline="0" dirty="0" smtClean="0"/>
              <a:t>Align Selected Objects</a:t>
            </a:r>
            <a:r>
              <a:rPr lang="en-US" sz="1200" b="0" baseline="0" dirty="0" smtClean="0"/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baseline="0" dirty="0" smtClean="0"/>
              <a:t>Point to </a:t>
            </a:r>
            <a:r>
              <a:rPr lang="en-US" sz="1200" b="1" baseline="0" dirty="0" smtClean="0"/>
              <a:t>Align</a:t>
            </a:r>
            <a:r>
              <a:rPr lang="en-US" sz="1200" b="0" baseline="0" dirty="0" smtClean="0"/>
              <a:t>, and then click </a:t>
            </a:r>
            <a:r>
              <a:rPr lang="en-US" sz="1200" b="1" dirty="0" smtClean="0"/>
              <a:t>Align Center</a:t>
            </a:r>
            <a:r>
              <a:rPr lang="en-US" sz="1200" dirty="0" smtClean="0"/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baseline="0" dirty="0" smtClean="0"/>
              <a:t>Point to </a:t>
            </a:r>
            <a:r>
              <a:rPr lang="en-US" sz="1200" b="1" baseline="0" dirty="0" smtClean="0"/>
              <a:t>Align</a:t>
            </a:r>
            <a:r>
              <a:rPr lang="en-US" sz="1200" b="0" baseline="0" dirty="0" smtClean="0"/>
              <a:t>, and then c</a:t>
            </a:r>
            <a:r>
              <a:rPr lang="en-US" sz="1200" dirty="0" smtClean="0"/>
              <a:t>lick</a:t>
            </a:r>
            <a:r>
              <a:rPr lang="en-US" sz="1200" baseline="0" dirty="0" smtClean="0"/>
              <a:t> </a:t>
            </a:r>
            <a:r>
              <a:rPr lang="en-US" sz="1200" b="1" baseline="0" dirty="0" smtClean="0"/>
              <a:t>Align Middle</a:t>
            </a:r>
            <a:r>
              <a:rPr lang="en-US" sz="1200" baseline="0" dirty="0" smtClean="0"/>
              <a:t>. </a:t>
            </a:r>
            <a:r>
              <a:rPr lang="en-US" sz="1200" dirty="0" smtClean="0"/>
              <a:t> 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Click </a:t>
            </a:r>
            <a:r>
              <a:rPr lang="en-US" sz="1200" b="1" dirty="0" smtClean="0"/>
              <a:t>Group</a:t>
            </a:r>
            <a:r>
              <a:rPr lang="en-US" sz="120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aseline="0" dirty="0" smtClean="0"/>
              <a:t>Repeat step 14 with the other frame and corresponding grayscale picture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aseline="0" dirty="0" smtClean="0"/>
              <a:t>Select each group and drag them so they are next to each other at the desired position on the slide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aseline="0" dirty="0" smtClean="0"/>
              <a:t>Press and hold SHIFT and select both groups. On the </a:t>
            </a:r>
            <a:r>
              <a:rPr lang="en-US" sz="1200" b="1" baseline="0" dirty="0" smtClean="0"/>
              <a:t>Home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Drawing</a:t>
            </a:r>
            <a:r>
              <a:rPr lang="en-US" sz="1200" baseline="0" dirty="0" smtClean="0"/>
              <a:t> group, click </a:t>
            </a:r>
            <a:r>
              <a:rPr lang="en-US" sz="1200" b="1" baseline="0" dirty="0" smtClean="0"/>
              <a:t>Arrange</a:t>
            </a:r>
            <a:r>
              <a:rPr lang="en-US" sz="1200" baseline="0" dirty="0" smtClean="0"/>
              <a:t>, point to </a:t>
            </a:r>
            <a:r>
              <a:rPr lang="en-US" sz="1200" b="1" baseline="0" dirty="0" smtClean="0"/>
              <a:t>Align</a:t>
            </a:r>
            <a:r>
              <a:rPr lang="en-US" sz="1200" baseline="0" dirty="0" smtClean="0"/>
              <a:t>, and then click </a:t>
            </a:r>
            <a:r>
              <a:rPr lang="en-US" sz="1200" b="1" baseline="0" dirty="0" smtClean="0"/>
              <a:t>Align Middle</a:t>
            </a:r>
            <a:r>
              <a:rPr lang="en-US" sz="1200" baseline="0" dirty="0" smtClean="0"/>
              <a:t>. </a:t>
            </a:r>
          </a:p>
          <a:p>
            <a:endParaRPr lang="en-US" sz="1200" dirty="0" smtClean="0"/>
          </a:p>
          <a:p>
            <a:endParaRPr lang="en-US" sz="1200" dirty="0" smtClean="0"/>
          </a:p>
          <a:p>
            <a:r>
              <a:rPr lang="en-US" sz="1200" dirty="0" smtClean="0"/>
              <a:t>To reproduce the text effects</a:t>
            </a:r>
            <a:r>
              <a:rPr lang="en-US" sz="1200" baseline="0" dirty="0" smtClean="0"/>
              <a:t> on this slide, do the following: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dirty="0" smtClean="0"/>
              <a:t>On</a:t>
            </a:r>
            <a:r>
              <a:rPr lang="en-US" sz="1200" i="0" baseline="0" dirty="0" smtClean="0"/>
              <a:t> the </a:t>
            </a:r>
            <a:r>
              <a:rPr lang="en-US" sz="1200" b="1" i="0" baseline="0" dirty="0" smtClean="0"/>
              <a:t>Insert</a:t>
            </a:r>
            <a:r>
              <a:rPr lang="en-US" sz="1200" i="0" baseline="0" dirty="0" smtClean="0"/>
              <a:t> tab, in the </a:t>
            </a:r>
            <a:r>
              <a:rPr lang="en-US" sz="1200" b="1" i="0" baseline="0" dirty="0" smtClean="0"/>
              <a:t>Text</a:t>
            </a:r>
            <a:r>
              <a:rPr lang="en-US" sz="1200" i="0" baseline="0" dirty="0" smtClean="0"/>
              <a:t> group, click </a:t>
            </a:r>
            <a:r>
              <a:rPr lang="en-US" sz="1200" b="1" i="0" baseline="0" dirty="0" smtClean="0"/>
              <a:t>Text Box</a:t>
            </a:r>
            <a:r>
              <a:rPr lang="en-US" sz="1200" i="0" baseline="0" dirty="0" smtClean="0"/>
              <a:t>, and then on the slide, drag to draw the text box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baseline="0" dirty="0" smtClean="0"/>
              <a:t>Enter text in the text box, select the text, and then o</a:t>
            </a:r>
            <a:r>
              <a:rPr lang="en-US" sz="1200" i="0" dirty="0" smtClean="0"/>
              <a:t>n the </a:t>
            </a:r>
            <a:r>
              <a:rPr lang="en-US" sz="1200" b="1" i="0" dirty="0" smtClean="0"/>
              <a:t>Home</a:t>
            </a:r>
            <a:r>
              <a:rPr lang="en-US" sz="1200" i="0" baseline="0" dirty="0" smtClean="0"/>
              <a:t> tab, in the </a:t>
            </a:r>
            <a:r>
              <a:rPr lang="en-US" sz="1200" b="1" i="0" baseline="0" dirty="0" smtClean="0"/>
              <a:t>Font</a:t>
            </a:r>
            <a:r>
              <a:rPr lang="en-US" sz="1200" i="0" baseline="0" dirty="0" smtClean="0"/>
              <a:t> group, select </a:t>
            </a:r>
            <a:r>
              <a:rPr lang="en-US" sz="1200" b="1" dirty="0" smtClean="0"/>
              <a:t>Franklin Gothic Medium Cond</a:t>
            </a:r>
            <a:r>
              <a:rPr lang="en-US" sz="1200" b="1" i="0" baseline="0" dirty="0" smtClean="0"/>
              <a:t> </a:t>
            </a:r>
            <a:r>
              <a:rPr lang="en-US" sz="1200" i="0" baseline="0" dirty="0" smtClean="0"/>
              <a:t>from the </a:t>
            </a:r>
            <a:r>
              <a:rPr lang="en-US" sz="1200" b="1" i="0" baseline="0" dirty="0" smtClean="0"/>
              <a:t>Font</a:t>
            </a:r>
            <a:r>
              <a:rPr lang="en-US" sz="1200" i="0" baseline="0" dirty="0" smtClean="0"/>
              <a:t> list and then enter </a:t>
            </a:r>
            <a:r>
              <a:rPr lang="en-US" sz="1200" b="1" i="0" baseline="0" dirty="0" smtClean="0"/>
              <a:t>30</a:t>
            </a:r>
            <a:r>
              <a:rPr lang="en-US" sz="1200" i="0" baseline="0" dirty="0" smtClean="0"/>
              <a:t> in the </a:t>
            </a:r>
            <a:r>
              <a:rPr lang="en-US" sz="1200" b="1" i="0" baseline="0" dirty="0" smtClean="0"/>
              <a:t>Font Size </a:t>
            </a:r>
            <a:r>
              <a:rPr lang="en-US" sz="1200" i="0" baseline="0" dirty="0" smtClean="0"/>
              <a:t>box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baseline="0" dirty="0" smtClean="0"/>
              <a:t>On the </a:t>
            </a:r>
            <a:r>
              <a:rPr lang="en-US" sz="1200" b="1" i="0" baseline="0" dirty="0" smtClean="0"/>
              <a:t>Home</a:t>
            </a:r>
            <a:r>
              <a:rPr lang="en-US" sz="1200" i="0" baseline="0" dirty="0" smtClean="0"/>
              <a:t> tab, in the </a:t>
            </a:r>
            <a:r>
              <a:rPr lang="en-US" sz="1200" b="1" i="0" baseline="0" dirty="0" smtClean="0"/>
              <a:t>Paragraph</a:t>
            </a:r>
            <a:r>
              <a:rPr lang="en-US" sz="1200" i="0" baseline="0" dirty="0" smtClean="0"/>
              <a:t> group, click </a:t>
            </a:r>
            <a:r>
              <a:rPr lang="en-US" sz="1200" b="1" i="0" baseline="0" dirty="0" smtClean="0"/>
              <a:t>Center</a:t>
            </a:r>
            <a:r>
              <a:rPr lang="en-US" sz="1200" i="0" baseline="0" dirty="0" smtClean="0"/>
              <a:t> to center the text on the slide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Under </a:t>
            </a:r>
            <a:r>
              <a:rPr lang="en-US" sz="1200" b="1" dirty="0" smtClean="0"/>
              <a:t>Drawing Tools</a:t>
            </a:r>
            <a:r>
              <a:rPr lang="en-US" sz="1200" dirty="0" smtClean="0"/>
              <a:t>, on the </a:t>
            </a:r>
            <a:r>
              <a:rPr lang="en-US" sz="1200" b="1" dirty="0" smtClean="0"/>
              <a:t>Format</a:t>
            </a:r>
            <a:r>
              <a:rPr lang="en-US" sz="1200" dirty="0" smtClean="0"/>
              <a:t> tab, in the </a:t>
            </a:r>
            <a:r>
              <a:rPr lang="en-US" sz="1200" b="1" dirty="0" smtClean="0"/>
              <a:t>WordArt Styles </a:t>
            </a:r>
            <a:r>
              <a:rPr lang="en-US" sz="1200" dirty="0" smtClean="0"/>
              <a:t>group, click the arrow next</a:t>
            </a:r>
            <a:r>
              <a:rPr lang="en-US" sz="1200" baseline="0" dirty="0" smtClean="0"/>
              <a:t> to</a:t>
            </a:r>
            <a:r>
              <a:rPr lang="en-US" sz="1200" dirty="0" smtClean="0"/>
              <a:t> </a:t>
            </a:r>
            <a:r>
              <a:rPr lang="en-US" sz="1200" b="1" dirty="0" smtClean="0"/>
              <a:t>Text Fill</a:t>
            </a:r>
            <a:r>
              <a:rPr lang="en-US" sz="1200" b="0" dirty="0" smtClean="0"/>
              <a:t>, </a:t>
            </a:r>
            <a:r>
              <a:rPr lang="en-US" sz="1200" dirty="0" smtClean="0"/>
              <a:t>and then under </a:t>
            </a:r>
            <a:r>
              <a:rPr lang="en-US" sz="1200" b="1" dirty="0" smtClean="0"/>
              <a:t>Theme Colors </a:t>
            </a:r>
            <a:r>
              <a:rPr lang="en-US" sz="1200" dirty="0" smtClean="0"/>
              <a:t>click </a:t>
            </a:r>
            <a:r>
              <a:rPr lang="en-US" sz="1200" b="1" dirty="0" smtClean="0"/>
              <a:t>White, Background 1, Darker 50% </a:t>
            </a:r>
            <a:r>
              <a:rPr lang="en-US" sz="1200" b="0" dirty="0" smtClean="0"/>
              <a:t>(sixth row, first option from the left)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On the slide, drag the text box to position it inside one of the frames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Repeat steps 1-5 to create</a:t>
            </a:r>
            <a:r>
              <a:rPr lang="en-US" sz="1200" baseline="0" dirty="0" smtClean="0"/>
              <a:t> </a:t>
            </a:r>
            <a:r>
              <a:rPr lang="en-US" sz="1200" dirty="0" smtClean="0"/>
              <a:t>text </a:t>
            </a:r>
            <a:r>
              <a:rPr lang="en-US" sz="1200" baseline="0" dirty="0" smtClean="0"/>
              <a:t>for the other frame. </a:t>
            </a:r>
            <a:endParaRPr lang="en-US" sz="1200" dirty="0" smtClean="0"/>
          </a:p>
          <a:p>
            <a:endParaRPr lang="en-US" sz="1200" dirty="0" smtClean="0"/>
          </a:p>
          <a:p>
            <a:endParaRPr lang="en-US" sz="1200" dirty="0" smtClean="0"/>
          </a:p>
          <a:p>
            <a:r>
              <a:rPr lang="en-US" sz="1200" dirty="0" smtClean="0"/>
              <a:t>To reproduce the horizontal</a:t>
            </a:r>
            <a:r>
              <a:rPr lang="en-US" sz="1200" baseline="0" dirty="0" smtClean="0"/>
              <a:t> line effects on this slide, do the following:</a:t>
            </a:r>
          </a:p>
          <a:p>
            <a:pPr marL="228600" indent="-228600">
              <a:buFont typeface="+mj-lt"/>
              <a:buAutoNum type="arabicPeriod"/>
            </a:pPr>
            <a:r>
              <a:rPr lang="en-US" sz="1200" baseline="0" dirty="0" smtClean="0"/>
              <a:t>On the </a:t>
            </a:r>
            <a:r>
              <a:rPr lang="en-US" sz="1200" b="1" baseline="0" dirty="0" smtClean="0"/>
              <a:t>Home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Drawing</a:t>
            </a:r>
            <a:r>
              <a:rPr lang="en-US" sz="1200" baseline="0" dirty="0" smtClean="0"/>
              <a:t> group, click </a:t>
            </a:r>
            <a:r>
              <a:rPr lang="en-US" sz="1200" b="1" baseline="0" dirty="0" smtClean="0"/>
              <a:t>Shapes</a:t>
            </a:r>
            <a:r>
              <a:rPr lang="en-US" sz="1200" baseline="0" dirty="0" smtClean="0"/>
              <a:t>, and then under </a:t>
            </a:r>
            <a:r>
              <a:rPr lang="en-US" sz="1200" b="1" baseline="0" dirty="0" smtClean="0"/>
              <a:t>Lines</a:t>
            </a:r>
            <a:r>
              <a:rPr lang="en-US" sz="1200" baseline="0" dirty="0" smtClean="0"/>
              <a:t> click </a:t>
            </a:r>
            <a:r>
              <a:rPr lang="en-US" sz="1200" b="1" baseline="0" dirty="0" smtClean="0"/>
              <a:t>Line</a:t>
            </a:r>
            <a:r>
              <a:rPr lang="en-US" sz="1200" baseline="0" dirty="0" smtClean="0"/>
              <a:t> (first option from the left).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Press and hold SHIFT, and then on the slide, drag to draw a straight, horizontal line. 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Select the line. Under </a:t>
            </a:r>
            <a:r>
              <a:rPr lang="en-US" sz="1200" b="1" i="0" baseline="0" dirty="0" smtClean="0"/>
              <a:t>Drawing Tools</a:t>
            </a:r>
            <a:r>
              <a:rPr lang="en-US" sz="1200" b="0" i="0" baseline="0" dirty="0" smtClean="0"/>
              <a:t>, on the </a:t>
            </a:r>
            <a:r>
              <a:rPr lang="en-US" sz="1200" b="1" i="0" baseline="0" dirty="0" smtClean="0"/>
              <a:t>Format</a:t>
            </a:r>
            <a:r>
              <a:rPr lang="en-US" sz="1200" b="0" i="0" baseline="0" dirty="0" smtClean="0"/>
              <a:t> tab, in the </a:t>
            </a:r>
            <a:r>
              <a:rPr lang="en-US" sz="1200" b="1" i="0" baseline="0" dirty="0" smtClean="0"/>
              <a:t>Size</a:t>
            </a:r>
            <a:r>
              <a:rPr lang="en-US" sz="1200" b="0" i="0" baseline="0" dirty="0" smtClean="0"/>
              <a:t> group, in the </a:t>
            </a:r>
            <a:r>
              <a:rPr lang="en-US" sz="1200" b="1" i="0" baseline="0" dirty="0" smtClean="0"/>
              <a:t>Shape Width </a:t>
            </a:r>
            <a:r>
              <a:rPr lang="en-US" sz="1200" b="0" i="0" baseline="0" dirty="0" smtClean="0"/>
              <a:t>box, enter </a:t>
            </a:r>
            <a:r>
              <a:rPr lang="en-US" sz="1200" b="1" i="0" baseline="0" dirty="0" smtClean="0"/>
              <a:t>10”</a:t>
            </a:r>
            <a:r>
              <a:rPr lang="en-US" sz="1200" b="0" i="0" baseline="0" dirty="0" smtClean="0"/>
              <a:t>.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On the </a:t>
            </a:r>
            <a:r>
              <a:rPr lang="en-US" sz="1200" b="1" i="0" baseline="0" dirty="0" smtClean="0"/>
              <a:t>Home </a:t>
            </a:r>
            <a:r>
              <a:rPr lang="en-US" sz="1200" b="0" i="0" baseline="0" dirty="0" smtClean="0"/>
              <a:t>tab, in the bottom right corner of the </a:t>
            </a:r>
            <a:r>
              <a:rPr lang="en-US" sz="1200" b="1" i="0" baseline="0" dirty="0" smtClean="0"/>
              <a:t>Drawing</a:t>
            </a:r>
            <a:r>
              <a:rPr lang="en-US" sz="1200" b="0" i="0" baseline="0" dirty="0" smtClean="0"/>
              <a:t> group, click the </a:t>
            </a:r>
            <a:r>
              <a:rPr lang="en-US" sz="1200" b="1" i="0" baseline="0" dirty="0" smtClean="0"/>
              <a:t>Format Shape</a:t>
            </a:r>
            <a:r>
              <a:rPr lang="en-US" sz="1200" b="0" i="0" baseline="0" dirty="0" smtClean="0"/>
              <a:t> dialog box launcher. In the </a:t>
            </a:r>
            <a:r>
              <a:rPr lang="en-US" sz="1200" b="1" i="0" baseline="0" dirty="0" smtClean="0"/>
              <a:t>Format Shape </a:t>
            </a:r>
            <a:r>
              <a:rPr lang="en-US" sz="1200" b="0" i="0" baseline="0" dirty="0" smtClean="0"/>
              <a:t>dialog box, click </a:t>
            </a:r>
            <a:r>
              <a:rPr lang="en-US" sz="1200" b="1" i="0" baseline="0" dirty="0" smtClean="0"/>
              <a:t>Line Color </a:t>
            </a:r>
            <a:r>
              <a:rPr lang="en-US" sz="1200" b="0" i="0" baseline="0" dirty="0" smtClean="0"/>
              <a:t>in the left pane, and then do the following in the right pane: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Select </a:t>
            </a:r>
            <a:r>
              <a:rPr lang="en-US" sz="1200" b="1" i="0" baseline="0" dirty="0" smtClean="0"/>
              <a:t>Solid line</a:t>
            </a:r>
            <a:r>
              <a:rPr lang="en-US" sz="1200" b="0" i="0" baseline="0" dirty="0" smtClean="0"/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Click the button next to </a:t>
            </a:r>
            <a:r>
              <a:rPr lang="en-US" sz="1200" b="1" i="0" baseline="0" dirty="0" smtClean="0"/>
              <a:t>Color</a:t>
            </a:r>
            <a:r>
              <a:rPr lang="en-US" sz="1200" b="0" i="0" baseline="0" dirty="0" smtClean="0"/>
              <a:t>, and then under </a:t>
            </a:r>
            <a:r>
              <a:rPr lang="en-US" sz="1200" b="1" i="0" baseline="0" dirty="0" smtClean="0"/>
              <a:t>Theme Colors </a:t>
            </a:r>
            <a:r>
              <a:rPr lang="en-US" sz="1200" b="0" i="0" baseline="0" dirty="0" smtClean="0"/>
              <a:t>click </a:t>
            </a:r>
            <a:r>
              <a:rPr lang="en-US" sz="1200" b="1" i="0" baseline="0" dirty="0" smtClean="0"/>
              <a:t>White, Background 1, Darker 35%</a:t>
            </a:r>
            <a:r>
              <a:rPr lang="en-US" sz="1200" b="0" i="0" baseline="0" dirty="0" smtClean="0"/>
              <a:t> (fifth row, first option from the left).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Also in the </a:t>
            </a:r>
            <a:r>
              <a:rPr lang="en-US" sz="1200" b="1" i="0" baseline="0" dirty="0" smtClean="0"/>
              <a:t>Format Shape </a:t>
            </a:r>
            <a:r>
              <a:rPr lang="en-US" sz="1200" b="0" i="0" baseline="0" dirty="0" smtClean="0"/>
              <a:t>dialog box, click </a:t>
            </a:r>
            <a:r>
              <a:rPr lang="en-US" sz="1200" b="1" i="0" baseline="0" dirty="0" smtClean="0"/>
              <a:t>Line Style </a:t>
            </a:r>
            <a:r>
              <a:rPr lang="en-US" sz="1200" b="0" i="0" baseline="0" dirty="0" smtClean="0"/>
              <a:t>in the left pane, and then in the right pane, in the </a:t>
            </a:r>
            <a:r>
              <a:rPr lang="en-US" sz="1200" b="1" i="0" baseline="0" dirty="0" smtClean="0"/>
              <a:t>Width</a:t>
            </a:r>
            <a:r>
              <a:rPr lang="en-US" sz="1200" b="0" i="0" baseline="0" dirty="0" smtClean="0"/>
              <a:t> box, enter </a:t>
            </a:r>
            <a:r>
              <a:rPr lang="en-US" sz="1200" b="1" i="0" baseline="0" dirty="0" smtClean="0"/>
              <a:t>0.75 pt</a:t>
            </a:r>
            <a:r>
              <a:rPr lang="en-US" sz="1200" b="0" i="0" baseline="0" dirty="0" smtClean="0"/>
              <a:t>.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On the </a:t>
            </a:r>
            <a:r>
              <a:rPr lang="en-US" sz="1200" b="1" i="0" baseline="0" dirty="0" smtClean="0"/>
              <a:t>Home</a:t>
            </a:r>
            <a:r>
              <a:rPr lang="en-US" sz="1200" b="0" i="0" baseline="0" dirty="0" smtClean="0"/>
              <a:t> tab, in the </a:t>
            </a:r>
            <a:r>
              <a:rPr lang="en-US" sz="1200" b="1" i="0" baseline="0" dirty="0" smtClean="0"/>
              <a:t>Clipboard</a:t>
            </a:r>
            <a:r>
              <a:rPr lang="en-US" sz="1200" b="0" i="0" baseline="0" dirty="0" smtClean="0"/>
              <a:t> group, click the arrow under </a:t>
            </a:r>
            <a:r>
              <a:rPr lang="en-US" sz="1200" b="1" i="0" baseline="0" dirty="0" smtClean="0"/>
              <a:t>Copy</a:t>
            </a:r>
            <a:r>
              <a:rPr lang="en-US" sz="1200" b="0" i="0" baseline="0" dirty="0" smtClean="0"/>
              <a:t>, and then click </a:t>
            </a:r>
            <a:r>
              <a:rPr lang="en-US" sz="1200" b="1" i="0" baseline="0" dirty="0" smtClean="0"/>
              <a:t>Duplicate</a:t>
            </a:r>
            <a:r>
              <a:rPr lang="en-US" sz="1200" b="0" i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Press and hold SHIFT and select both lines on the slide.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On the </a:t>
            </a:r>
            <a:r>
              <a:rPr lang="en-US" sz="1200" b="1" i="0" baseline="0" dirty="0" smtClean="0"/>
              <a:t>Home</a:t>
            </a:r>
            <a:r>
              <a:rPr lang="en-US" sz="1200" b="0" i="0" baseline="0" dirty="0" smtClean="0"/>
              <a:t> tab, in the </a:t>
            </a:r>
            <a:r>
              <a:rPr lang="en-US" sz="1200" b="1" i="0" baseline="0" dirty="0" smtClean="0"/>
              <a:t>Drawing</a:t>
            </a:r>
            <a:r>
              <a:rPr lang="en-US" sz="1200" b="0" i="0" baseline="0" dirty="0" smtClean="0"/>
              <a:t> group, click </a:t>
            </a:r>
            <a:r>
              <a:rPr lang="en-US" sz="1200" b="1" i="0" baseline="0" dirty="0" smtClean="0"/>
              <a:t>Arrange</a:t>
            </a:r>
            <a:r>
              <a:rPr lang="en-US" sz="1200" b="0" i="0" baseline="0" dirty="0" smtClean="0"/>
              <a:t>, and then click </a:t>
            </a:r>
            <a:r>
              <a:rPr lang="en-US" sz="1200" b="1" i="0" baseline="0" dirty="0" smtClean="0"/>
              <a:t>Send to Back</a:t>
            </a:r>
            <a:r>
              <a:rPr lang="en-US" sz="1200" b="0" i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Drag both lines so that they are positioned behind the pictures and frames. 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On the </a:t>
            </a:r>
            <a:r>
              <a:rPr lang="en-US" sz="1200" b="1" i="0" baseline="0" dirty="0" smtClean="0"/>
              <a:t>Home</a:t>
            </a:r>
            <a:r>
              <a:rPr lang="en-US" sz="1200" b="0" i="0" baseline="0" dirty="0" smtClean="0"/>
              <a:t> tab, in the </a:t>
            </a:r>
            <a:r>
              <a:rPr lang="en-US" sz="1200" b="1" i="0" baseline="0" dirty="0" smtClean="0"/>
              <a:t>Drawing</a:t>
            </a:r>
            <a:r>
              <a:rPr lang="en-US" sz="1200" b="0" i="0" baseline="0" dirty="0" smtClean="0"/>
              <a:t> group, click </a:t>
            </a:r>
            <a:r>
              <a:rPr lang="en-US" sz="1200" b="1" i="0" baseline="0" dirty="0" smtClean="0"/>
              <a:t>Arrange</a:t>
            </a:r>
            <a:r>
              <a:rPr lang="en-US" sz="1200" b="0" i="0" baseline="0" dirty="0" smtClean="0"/>
              <a:t>, point to </a:t>
            </a:r>
            <a:r>
              <a:rPr lang="en-US" sz="1200" b="1" i="0" baseline="0" dirty="0" smtClean="0"/>
              <a:t>Align</a:t>
            </a:r>
            <a:r>
              <a:rPr lang="en-US" sz="1200" b="0" i="0" baseline="0" dirty="0" smtClean="0"/>
              <a:t>,</a:t>
            </a:r>
            <a:r>
              <a:rPr lang="en-US" sz="1200" b="1" i="0" baseline="0" dirty="0" smtClean="0"/>
              <a:t> </a:t>
            </a:r>
            <a:r>
              <a:rPr lang="en-US" sz="1200" b="0" i="0" baseline="0" dirty="0" smtClean="0"/>
              <a:t>and then do the following: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Click </a:t>
            </a:r>
            <a:r>
              <a:rPr lang="en-US" sz="1200" b="1" i="0" baseline="0" dirty="0" smtClean="0"/>
              <a:t>Align to Slide</a:t>
            </a:r>
            <a:r>
              <a:rPr lang="en-US" sz="1200" b="0" i="0" baseline="0" dirty="0" smtClean="0"/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Click </a:t>
            </a:r>
            <a:r>
              <a:rPr lang="en-US" sz="1200" b="1" i="0" baseline="0" dirty="0" smtClean="0"/>
              <a:t>Align Center</a:t>
            </a:r>
            <a:r>
              <a:rPr lang="en-US" sz="1200" b="0" i="0" baseline="0" dirty="0" smtClean="0"/>
              <a:t>.</a:t>
            </a:r>
          </a:p>
          <a:p>
            <a:endParaRPr lang="en-US" sz="1200" dirty="0" smtClean="0"/>
          </a:p>
          <a:p>
            <a:endParaRPr lang="en-US" sz="1200" dirty="0" smtClean="0"/>
          </a:p>
          <a:p>
            <a:r>
              <a:rPr lang="en-US" sz="1200" dirty="0" smtClean="0"/>
              <a:t>To</a:t>
            </a:r>
            <a:r>
              <a:rPr lang="en-US" sz="1200" baseline="0" dirty="0" smtClean="0"/>
              <a:t> reproduce the background on this slide, do the following:</a:t>
            </a:r>
            <a:endParaRPr lang="en-US" sz="1200" dirty="0" smtClean="0"/>
          </a:p>
          <a:p>
            <a:pPr marL="0" marR="0" lvl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n the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sig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ab, in the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ackground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group, click the arrow next to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ackground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yles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and click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yle 5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(second row, first option from the left). (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t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 If this action is taken in a PowerPoint presentation containing more than one slide, the background style will be applied to all of the slides.) </a:t>
            </a:r>
          </a:p>
          <a:p>
            <a:endParaRPr lang="en-US" sz="1200" dirty="0" smtClean="0"/>
          </a:p>
        </p:txBody>
      </p:sp>
      <p:sp>
        <p:nvSpPr>
          <p:cNvPr id="5" name="Slide Image Placeholder 4"/>
          <p:cNvSpPr>
            <a:spLocks noGrp="1" noRot="1" noChangeAspect="1"/>
          </p:cNvSpPr>
          <p:nvPr>
            <p:ph type="sldImg"/>
          </p:nvPr>
        </p:nvSpPr>
        <p:spPr>
          <a:xfrm>
            <a:off x="536575" y="503238"/>
            <a:ext cx="3140075" cy="2354262"/>
          </a:xfrm>
        </p:spPr>
      </p:sp>
    </p:spTree>
    <p:extLst>
      <p:ext uri="{BB962C8B-B14F-4D97-AF65-F5344CB8AC3E}">
        <p14:creationId xmlns:p14="http://schemas.microsoft.com/office/powerpoint/2010/main" val="40100536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r>
              <a:rPr lang="en-US" sz="1400" b="1" i="0" dirty="0" smtClean="0"/>
              <a:t>Frames</a:t>
            </a:r>
            <a:r>
              <a:rPr lang="en-US" sz="1400" b="1" i="0" baseline="0" dirty="0" smtClean="0"/>
              <a:t> with faded pictures and text</a:t>
            </a:r>
            <a:endParaRPr lang="en-US" sz="1400" b="1" i="0" dirty="0" smtClean="0"/>
          </a:p>
          <a:p>
            <a:r>
              <a:rPr lang="en-US" sz="1400" dirty="0" smtClean="0"/>
              <a:t>(Intermediate)</a:t>
            </a:r>
          </a:p>
          <a:p>
            <a:endParaRPr lang="en-US" sz="1200" dirty="0" smtClean="0"/>
          </a:p>
          <a:p>
            <a:endParaRPr lang="en-US" sz="1200" dirty="0" smtClean="0"/>
          </a:p>
          <a:p>
            <a:r>
              <a:rPr lang="en-US" sz="1200" dirty="0" smtClean="0"/>
              <a:t>To reproduce the picture effects on this slide, do the following: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dirty="0" smtClean="0"/>
              <a:t>On the </a:t>
            </a:r>
            <a:r>
              <a:rPr lang="en-US" sz="1200" b="1" i="0" dirty="0" smtClean="0"/>
              <a:t>Home</a:t>
            </a:r>
            <a:r>
              <a:rPr lang="en-US" sz="1200" i="0" dirty="0" smtClean="0"/>
              <a:t> tab, in the</a:t>
            </a:r>
            <a:r>
              <a:rPr lang="en-US" sz="1200" i="0" baseline="0" dirty="0" smtClean="0"/>
              <a:t> </a:t>
            </a:r>
            <a:r>
              <a:rPr lang="en-US" sz="1200" b="1" i="0" baseline="0" dirty="0" smtClean="0"/>
              <a:t>Slides</a:t>
            </a:r>
            <a:r>
              <a:rPr lang="en-US" sz="1200" i="0" baseline="0" dirty="0" smtClean="0"/>
              <a:t> group, click </a:t>
            </a:r>
            <a:r>
              <a:rPr lang="en-US" sz="1200" b="1" i="0" baseline="0" dirty="0" smtClean="0"/>
              <a:t>Layout</a:t>
            </a:r>
            <a:r>
              <a:rPr lang="en-US" sz="1200" i="0" baseline="0" dirty="0" smtClean="0"/>
              <a:t>, and then click </a:t>
            </a:r>
            <a:r>
              <a:rPr lang="en-US" sz="1200" b="1" i="0" baseline="0" dirty="0" smtClean="0"/>
              <a:t>Blank</a:t>
            </a:r>
            <a:r>
              <a:rPr lang="en-US" sz="1200" i="0" baseline="0" dirty="0" smtClean="0"/>
              <a:t>.</a:t>
            </a:r>
            <a:endParaRPr lang="en-US" sz="1200" i="0" dirty="0" smtClean="0"/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dirty="0" smtClean="0"/>
              <a:t>On</a:t>
            </a:r>
            <a:r>
              <a:rPr lang="en-US" sz="1200" i="0" baseline="0" dirty="0" smtClean="0"/>
              <a:t> the </a:t>
            </a:r>
            <a:r>
              <a:rPr lang="en-US" sz="1200" b="1" i="0" baseline="0" dirty="0" smtClean="0"/>
              <a:t>Insert</a:t>
            </a:r>
            <a:r>
              <a:rPr lang="en-US" sz="1200" i="0" baseline="0" dirty="0" smtClean="0"/>
              <a:t> tab, in the </a:t>
            </a:r>
            <a:r>
              <a:rPr lang="en-US" sz="1200" b="1" i="0" baseline="0" dirty="0" smtClean="0"/>
              <a:t>Images </a:t>
            </a:r>
            <a:r>
              <a:rPr lang="en-US" sz="1200" i="0" baseline="0" dirty="0" smtClean="0"/>
              <a:t>group, click </a:t>
            </a:r>
            <a:r>
              <a:rPr lang="en-US" sz="1200" b="1" i="0" baseline="0" dirty="0" smtClean="0"/>
              <a:t>Picture</a:t>
            </a:r>
            <a:r>
              <a:rPr lang="en-US" sz="1200" i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baseline="0" dirty="0" smtClean="0"/>
              <a:t>In the </a:t>
            </a:r>
            <a:r>
              <a:rPr lang="en-US" sz="1200" b="1" i="0" baseline="0" dirty="0" smtClean="0"/>
              <a:t>Insert Picture </a:t>
            </a:r>
            <a:r>
              <a:rPr lang="en-US" sz="1200" i="0" baseline="0" dirty="0" smtClean="0"/>
              <a:t>dialog box, select a picture and then click </a:t>
            </a:r>
            <a:r>
              <a:rPr lang="en-US" sz="1200" b="1" i="0" baseline="0" dirty="0" smtClean="0"/>
              <a:t>Insert</a:t>
            </a:r>
            <a:r>
              <a:rPr lang="en-US" sz="1200" i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der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ctur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ols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on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ma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ab, in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roup, click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 and Positio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ialog box launcher. In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mat Picture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alog box, resize or crop the image so that the height is set to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”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nd the width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s set to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”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To crop the picture, click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ro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 the left pane, and in the right pane, under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rop positio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enter values into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igh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idt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ef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nd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oxes. To resize the picture, click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 the left pane, and in the right pane, under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 and rotat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enter values into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igh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nd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idt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oxes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Select</a:t>
            </a:r>
            <a:r>
              <a:rPr lang="en-US" sz="1200" baseline="0" dirty="0" smtClean="0"/>
              <a:t> the picture. On the </a:t>
            </a:r>
            <a:r>
              <a:rPr lang="en-US" sz="1200" b="1" baseline="0" dirty="0" smtClean="0"/>
              <a:t>Home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Clipboard</a:t>
            </a:r>
            <a:r>
              <a:rPr lang="en-US" sz="1200" baseline="0" dirty="0" smtClean="0"/>
              <a:t> group, click the arrow under </a:t>
            </a:r>
            <a:r>
              <a:rPr lang="en-US" sz="1200" b="1" baseline="0" dirty="0" smtClean="0"/>
              <a:t>Copy</a:t>
            </a:r>
            <a:r>
              <a:rPr lang="en-US" sz="1200" baseline="0" dirty="0" smtClean="0"/>
              <a:t>, and then click </a:t>
            </a:r>
            <a:r>
              <a:rPr lang="en-US" sz="1200" b="1" baseline="0" dirty="0" smtClean="0"/>
              <a:t>Duplicate</a:t>
            </a:r>
            <a:r>
              <a:rPr lang="en-US" sz="120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ve the duplicate picture to an area below the original picture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lect the original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icture. Under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cture Tools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on the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mat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ab, in the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just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roup, click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lor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nd then, under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color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click </a:t>
            </a:r>
            <a:r>
              <a:rPr lang="en-US" sz="1200" b="1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rayscale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first row, second option from the left).</a:t>
            </a:r>
            <a:endParaRPr lang="en-US" sz="1200" b="0" baseline="0" dirty="0" smtClean="0"/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baseline="0" dirty="0" smtClean="0"/>
              <a:t>Also in the </a:t>
            </a:r>
            <a:r>
              <a:rPr lang="en-US" sz="1200" b="1" baseline="0" dirty="0" smtClean="0"/>
              <a:t>Adjust </a:t>
            </a:r>
            <a:r>
              <a:rPr lang="en-US" sz="1200" b="0" baseline="0" dirty="0" smtClean="0"/>
              <a:t>group, click </a:t>
            </a:r>
            <a:r>
              <a:rPr lang="en-US" sz="1200" b="1" baseline="0" dirty="0" smtClean="0"/>
              <a:t>Corrections</a:t>
            </a:r>
            <a:r>
              <a:rPr lang="en-US" sz="1200" b="0" baseline="0" dirty="0" smtClean="0"/>
              <a:t>, and then click Picture Corrections Options. In the Format Picture dialog box, click Picture Corrections in the left pane, and then in the right pane, do the following: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Brightness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55%</a:t>
            </a:r>
            <a:r>
              <a:rPr lang="en-US" sz="1200" b="0" baseline="0" dirty="0" smtClean="0"/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Contrast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-70%</a:t>
            </a:r>
            <a:r>
              <a:rPr lang="en-US" sz="1200" b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lect the duplicate picture. </a:t>
            </a:r>
            <a:r>
              <a:rPr lang="en-US" sz="1200" baseline="0" dirty="0" smtClean="0"/>
              <a:t>Under </a:t>
            </a:r>
            <a:r>
              <a:rPr lang="en-US" sz="1200" b="1" baseline="0" dirty="0" smtClean="0"/>
              <a:t>Picture Tools</a:t>
            </a:r>
            <a:r>
              <a:rPr lang="en-US" sz="1200" baseline="0" dirty="0" smtClean="0"/>
              <a:t>, on the </a:t>
            </a:r>
            <a:r>
              <a:rPr lang="en-US" sz="1200" b="1" baseline="0" dirty="0" smtClean="0"/>
              <a:t>Format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Size </a:t>
            </a:r>
            <a:r>
              <a:rPr lang="en-US" sz="1200" baseline="0" dirty="0" smtClean="0"/>
              <a:t>group, click the arrow under </a:t>
            </a:r>
            <a:r>
              <a:rPr lang="en-US" sz="1200" b="1" baseline="0" dirty="0" smtClean="0"/>
              <a:t>Crop</a:t>
            </a:r>
            <a:r>
              <a:rPr lang="en-US" sz="1200" baseline="0" dirty="0" smtClean="0"/>
              <a:t>, point to </a:t>
            </a:r>
            <a:r>
              <a:rPr lang="en-US" sz="1200" b="1" baseline="0" dirty="0" smtClean="0"/>
              <a:t>Crop to Shape</a:t>
            </a:r>
            <a:r>
              <a:rPr lang="en-US" sz="1200" baseline="0" dirty="0" smtClean="0"/>
              <a:t>, and then under </a:t>
            </a:r>
            <a:r>
              <a:rPr lang="en-US" sz="1200" b="1" baseline="0" dirty="0" smtClean="0"/>
              <a:t>Basic Shapes </a:t>
            </a:r>
            <a:r>
              <a:rPr lang="en-US" sz="1200" baseline="0" dirty="0" smtClean="0"/>
              <a:t>click</a:t>
            </a:r>
            <a:r>
              <a:rPr lang="en-US" sz="1200" b="1" baseline="0" dirty="0" smtClean="0"/>
              <a:t> Frame </a:t>
            </a:r>
            <a:r>
              <a:rPr lang="en-US" sz="1200" b="0" baseline="0" dirty="0" smtClean="0"/>
              <a:t>(second row, fourth option from the left)</a:t>
            </a:r>
            <a:r>
              <a:rPr lang="en-US" sz="1200" baseline="0" dirty="0" smtClean="0"/>
              <a:t>. Click and drag the yellow diamond adjustment handle to increase or decrease frame width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dirty="0" smtClean="0"/>
              <a:t>On</a:t>
            </a:r>
            <a:r>
              <a:rPr lang="en-US" sz="1200" i="0" baseline="0" dirty="0" smtClean="0"/>
              <a:t> the </a:t>
            </a:r>
            <a:r>
              <a:rPr lang="en-US" sz="1200" b="1" i="0" baseline="0" dirty="0" smtClean="0"/>
              <a:t>Insert</a:t>
            </a:r>
            <a:r>
              <a:rPr lang="en-US" sz="1200" i="0" baseline="0" dirty="0" smtClean="0"/>
              <a:t> tab, in the </a:t>
            </a:r>
            <a:r>
              <a:rPr lang="en-US" sz="1200" b="1" i="0" baseline="0" dirty="0" smtClean="0"/>
              <a:t>Images </a:t>
            </a:r>
            <a:r>
              <a:rPr lang="en-US" sz="1200" i="0" baseline="0" dirty="0" smtClean="0"/>
              <a:t>group, click </a:t>
            </a:r>
            <a:r>
              <a:rPr lang="en-US" sz="1200" b="1" i="0" baseline="0" dirty="0" smtClean="0"/>
              <a:t>Picture</a:t>
            </a:r>
            <a:r>
              <a:rPr lang="en-US" sz="1200" i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baseline="0" dirty="0" smtClean="0"/>
              <a:t>In the </a:t>
            </a:r>
            <a:r>
              <a:rPr lang="en-US" sz="1200" b="1" i="0" baseline="0" dirty="0" smtClean="0"/>
              <a:t>Insert Picture </a:t>
            </a:r>
            <a:r>
              <a:rPr lang="en-US" sz="1200" i="0" baseline="0" dirty="0" smtClean="0"/>
              <a:t>dialog box, select another picture and then click </a:t>
            </a:r>
            <a:r>
              <a:rPr lang="en-US" sz="1200" b="1" i="0" baseline="0" dirty="0" smtClean="0"/>
              <a:t>Insert</a:t>
            </a:r>
            <a:r>
              <a:rPr lang="en-US" sz="1200" i="0" baseline="0" dirty="0" smtClean="0"/>
              <a:t>. </a:t>
            </a:r>
          </a:p>
          <a:p>
            <a:pPr marL="228600" indent="-228600">
              <a:buFont typeface="+mj-lt"/>
              <a:buAutoNum type="arabicPeriod"/>
            </a:pPr>
            <a:r>
              <a:rPr lang="en-US" baseline="0" dirty="0" smtClean="0"/>
              <a:t>Select the new picture.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der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ctur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ols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on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ma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ab, in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roup, click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 and Positio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ialog box launcher. In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mat Picture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alog box, resize or crop the image so that the height is set to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”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nd the width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s set to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”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To crop the picture, click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ro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 the left pane, and in the right pane, under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rop positio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enter values into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igh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idt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ef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nd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oxes. </a:t>
            </a:r>
          </a:p>
          <a:p>
            <a:pPr marL="228600" indent="-228600">
              <a:buFont typeface="+mj-lt"/>
              <a:buAutoNum type="arabicPeriod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 resize the picture, click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 the left pane, and in the right pane, under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 and rotat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enter values into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igh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nd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idt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oxes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Select</a:t>
            </a:r>
            <a:r>
              <a:rPr lang="en-US" sz="1200" baseline="0" dirty="0" smtClean="0"/>
              <a:t> the new picture. On the </a:t>
            </a:r>
            <a:r>
              <a:rPr lang="en-US" sz="1200" b="1" baseline="0" dirty="0" smtClean="0"/>
              <a:t>Home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Clipboard</a:t>
            </a:r>
            <a:r>
              <a:rPr lang="en-US" sz="1200" baseline="0" dirty="0" smtClean="0"/>
              <a:t> group, click the arrow under </a:t>
            </a:r>
            <a:r>
              <a:rPr lang="en-US" sz="1200" b="1" baseline="0" dirty="0" smtClean="0"/>
              <a:t>Copy</a:t>
            </a:r>
            <a:r>
              <a:rPr lang="en-US" sz="1200" baseline="0" dirty="0" smtClean="0"/>
              <a:t>, and then click </a:t>
            </a:r>
            <a:r>
              <a:rPr lang="en-US" sz="1200" b="1" baseline="0" dirty="0" smtClean="0"/>
              <a:t>Duplicate</a:t>
            </a:r>
            <a:r>
              <a:rPr lang="en-US" sz="120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ve the duplicate picture to an area below the original picture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lect the original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icture. Under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cture Tools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on the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mat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ab, in the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just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roup, click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lor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nd then, under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color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click </a:t>
            </a:r>
            <a:r>
              <a:rPr lang="en-US" sz="1200" b="1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rayscale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first row, second option from the left).</a:t>
            </a:r>
            <a:endParaRPr lang="en-US" sz="1200" b="0" baseline="0" dirty="0" smtClean="0"/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baseline="0" dirty="0" smtClean="0"/>
              <a:t>Also in the </a:t>
            </a:r>
            <a:r>
              <a:rPr lang="en-US" sz="1200" b="1" baseline="0" dirty="0" smtClean="0"/>
              <a:t>Adjust </a:t>
            </a:r>
            <a:r>
              <a:rPr lang="en-US" sz="1200" b="0" baseline="0" dirty="0" smtClean="0"/>
              <a:t>group, click </a:t>
            </a:r>
            <a:r>
              <a:rPr lang="en-US" sz="1200" b="1" baseline="0" dirty="0" smtClean="0"/>
              <a:t>Corrections</a:t>
            </a:r>
            <a:r>
              <a:rPr lang="en-US" sz="1200" b="0" baseline="0" dirty="0" smtClean="0"/>
              <a:t>, and then click Picture Corrections Options. In the Format Picture dialog box, click Picture Corrections in the left pane, and then in the right pane, do the following: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Brightness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55%</a:t>
            </a:r>
            <a:r>
              <a:rPr lang="en-US" sz="1200" b="0" baseline="0" dirty="0" smtClean="0"/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Contrast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-70%</a:t>
            </a:r>
            <a:r>
              <a:rPr lang="en-US" sz="1200" b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lect the duplicate picture. </a:t>
            </a:r>
            <a:r>
              <a:rPr lang="en-US" sz="1200" baseline="0" dirty="0" smtClean="0"/>
              <a:t>Under </a:t>
            </a:r>
            <a:r>
              <a:rPr lang="en-US" sz="1200" b="1" baseline="0" dirty="0" smtClean="0"/>
              <a:t>Picture Tools</a:t>
            </a:r>
            <a:r>
              <a:rPr lang="en-US" sz="1200" baseline="0" dirty="0" smtClean="0"/>
              <a:t>, on the </a:t>
            </a:r>
            <a:r>
              <a:rPr lang="en-US" sz="1200" b="1" baseline="0" dirty="0" smtClean="0"/>
              <a:t>Format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Size </a:t>
            </a:r>
            <a:r>
              <a:rPr lang="en-US" sz="1200" baseline="0" dirty="0" smtClean="0"/>
              <a:t>group, click the arrow under </a:t>
            </a:r>
            <a:r>
              <a:rPr lang="en-US" sz="1200" b="1" baseline="0" dirty="0" smtClean="0"/>
              <a:t>Crop</a:t>
            </a:r>
            <a:r>
              <a:rPr lang="en-US" sz="1200" baseline="0" dirty="0" smtClean="0"/>
              <a:t>, point to </a:t>
            </a:r>
            <a:r>
              <a:rPr lang="en-US" sz="1200" b="1" baseline="0" dirty="0" smtClean="0"/>
              <a:t>Crop to Shape</a:t>
            </a:r>
            <a:r>
              <a:rPr lang="en-US" sz="1200" baseline="0" dirty="0" smtClean="0"/>
              <a:t>, and then under </a:t>
            </a:r>
            <a:r>
              <a:rPr lang="en-US" sz="1200" b="1" baseline="0" dirty="0" smtClean="0"/>
              <a:t>Basic Shapes </a:t>
            </a:r>
            <a:r>
              <a:rPr lang="en-US" sz="1200" baseline="0" dirty="0" smtClean="0"/>
              <a:t>click</a:t>
            </a:r>
            <a:r>
              <a:rPr lang="en-US" sz="1200" b="1" baseline="0" dirty="0" smtClean="0"/>
              <a:t> Frame </a:t>
            </a:r>
            <a:r>
              <a:rPr lang="en-US" sz="1200" b="0" baseline="0" dirty="0" smtClean="0"/>
              <a:t>(second row, fourth option from the left)</a:t>
            </a:r>
            <a:r>
              <a:rPr lang="en-US" sz="1200" baseline="0" dirty="0" smtClean="0"/>
              <a:t>. Click and drag the yellow diamond adjustment handle to make the frame width the same as the first one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Press</a:t>
            </a:r>
            <a:r>
              <a:rPr lang="en-US" sz="1200" baseline="0" dirty="0" smtClean="0"/>
              <a:t> and hold SHIFT and select both frames. On the </a:t>
            </a:r>
            <a:r>
              <a:rPr lang="en-US" sz="1200" b="1" baseline="0" dirty="0" smtClean="0"/>
              <a:t>Home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Drawing</a:t>
            </a:r>
            <a:r>
              <a:rPr lang="en-US" sz="1200" baseline="0" dirty="0" smtClean="0"/>
              <a:t> group, click </a:t>
            </a:r>
            <a:r>
              <a:rPr lang="en-US" sz="1200" b="1" baseline="0" dirty="0" smtClean="0"/>
              <a:t>Shape Effects</a:t>
            </a:r>
            <a:r>
              <a:rPr lang="en-US" sz="1200" baseline="0" dirty="0" smtClean="0"/>
              <a:t>, Point to </a:t>
            </a:r>
            <a:r>
              <a:rPr lang="en-US" sz="1200" b="1" baseline="0" dirty="0" smtClean="0"/>
              <a:t>Bevel</a:t>
            </a:r>
            <a:r>
              <a:rPr lang="en-US" sz="1200" baseline="0" dirty="0" smtClean="0"/>
              <a:t>, and then click </a:t>
            </a:r>
            <a:r>
              <a:rPr lang="en-US" sz="1200" b="1" baseline="0" dirty="0" smtClean="0"/>
              <a:t>3-D Options</a:t>
            </a:r>
            <a:r>
              <a:rPr lang="en-US" sz="1200" baseline="0" dirty="0" smtClean="0"/>
              <a:t>. I</a:t>
            </a:r>
            <a:r>
              <a:rPr lang="en-US" sz="1200" b="0" baseline="0" dirty="0" smtClean="0"/>
              <a:t>n the </a:t>
            </a:r>
            <a:r>
              <a:rPr lang="en-US" sz="1200" b="1" baseline="0" dirty="0" smtClean="0"/>
              <a:t>Format Shape </a:t>
            </a:r>
            <a:r>
              <a:rPr lang="en-US" sz="1200" b="0" baseline="0" dirty="0" smtClean="0"/>
              <a:t>dialog box, click </a:t>
            </a:r>
            <a:r>
              <a:rPr lang="en-US" sz="1200" b="1" dirty="0" smtClean="0"/>
              <a:t>3-D Format</a:t>
            </a:r>
            <a:r>
              <a:rPr lang="en-US" sz="1200" dirty="0" smtClean="0"/>
              <a:t> </a:t>
            </a:r>
            <a:r>
              <a:rPr lang="en-US" sz="1200" b="0" baseline="0" dirty="0" smtClean="0"/>
              <a:t>in the left pane, and then do the following in the right pane under </a:t>
            </a:r>
            <a:r>
              <a:rPr lang="en-US" sz="1200" b="1" baseline="0" dirty="0" smtClean="0"/>
              <a:t>Bevel</a:t>
            </a:r>
            <a:r>
              <a:rPr lang="en-US" sz="1200" b="0" baseline="0" dirty="0" smtClean="0"/>
              <a:t>: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Click the button next to </a:t>
            </a:r>
            <a:r>
              <a:rPr lang="en-US" sz="1200" b="1" baseline="0" dirty="0" smtClean="0"/>
              <a:t>Top</a:t>
            </a:r>
            <a:r>
              <a:rPr lang="en-US" sz="1200" b="0" baseline="0" dirty="0" smtClean="0"/>
              <a:t>, and then under </a:t>
            </a:r>
            <a:r>
              <a:rPr lang="en-US" sz="1200" b="1" baseline="0" dirty="0" smtClean="0"/>
              <a:t>Bevel</a:t>
            </a:r>
            <a:r>
              <a:rPr lang="en-US" sz="1200" b="0" baseline="0" dirty="0" smtClean="0"/>
              <a:t> click </a:t>
            </a:r>
            <a:r>
              <a:rPr lang="en-US" sz="1200" b="1" baseline="0" dirty="0" smtClean="0"/>
              <a:t>Circle</a:t>
            </a:r>
            <a:r>
              <a:rPr lang="en-US" sz="1200" b="0" baseline="0" dirty="0" smtClean="0"/>
              <a:t> (first row, first option from the left).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Next to </a:t>
            </a:r>
            <a:r>
              <a:rPr lang="en-US" sz="1200" b="1" baseline="0" dirty="0" smtClean="0"/>
              <a:t>Top</a:t>
            </a:r>
            <a:r>
              <a:rPr lang="en-US" sz="1200" b="0" baseline="0" dirty="0" smtClean="0"/>
              <a:t>, in the </a:t>
            </a:r>
            <a:r>
              <a:rPr lang="en-US" sz="1200" b="1" baseline="0" dirty="0" smtClean="0"/>
              <a:t>Width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6 pt</a:t>
            </a:r>
            <a:r>
              <a:rPr lang="en-US" sz="1200" b="0" baseline="0" dirty="0" smtClean="0"/>
              <a:t>. 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Next to </a:t>
            </a:r>
            <a:r>
              <a:rPr lang="en-US" sz="1200" b="1" baseline="0" dirty="0" smtClean="0"/>
              <a:t>Top</a:t>
            </a:r>
            <a:r>
              <a:rPr lang="en-US" sz="1200" b="0" baseline="0" dirty="0" smtClean="0"/>
              <a:t>, in the </a:t>
            </a:r>
            <a:r>
              <a:rPr lang="en-US" sz="1200" b="1" baseline="0" dirty="0" smtClean="0"/>
              <a:t>Height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6 pt</a:t>
            </a:r>
            <a:r>
              <a:rPr lang="en-US" sz="1200" b="0" baseline="0" dirty="0" smtClean="0"/>
              <a:t>. 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Also </a:t>
            </a: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Format Shape </a:t>
            </a:r>
            <a:r>
              <a:rPr lang="en-US" sz="1200" b="0" baseline="0" dirty="0" smtClean="0"/>
              <a:t>dialog box, click </a:t>
            </a:r>
            <a:r>
              <a:rPr lang="en-US" sz="1200" b="1" dirty="0" smtClean="0"/>
              <a:t>Shadow</a:t>
            </a:r>
            <a:r>
              <a:rPr lang="en-US" sz="1200" b="0" baseline="0" dirty="0" smtClean="0"/>
              <a:t> in the left pane, and then do the following in the right pane: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Click the button next to </a:t>
            </a:r>
            <a:r>
              <a:rPr lang="en-US" sz="1200" b="1" baseline="0" dirty="0" smtClean="0"/>
              <a:t>Presets</a:t>
            </a:r>
            <a:r>
              <a:rPr lang="en-US" sz="1200" b="0" baseline="0" dirty="0" smtClean="0"/>
              <a:t>, and then under </a:t>
            </a:r>
            <a:r>
              <a:rPr lang="en-US" sz="1200" b="1" baseline="0" dirty="0" smtClean="0"/>
              <a:t>Outer</a:t>
            </a:r>
            <a:r>
              <a:rPr lang="en-US" sz="1200" b="0" baseline="0" dirty="0" smtClean="0"/>
              <a:t> click </a:t>
            </a:r>
            <a:r>
              <a:rPr lang="en-US" sz="1200" b="1" baseline="0" dirty="0" smtClean="0"/>
              <a:t>Offset Bottom </a:t>
            </a:r>
            <a:r>
              <a:rPr lang="en-US" sz="1200" b="0" baseline="0" dirty="0" smtClean="0"/>
              <a:t>(first row, second option from the left).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Blur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30 pt</a:t>
            </a:r>
            <a:r>
              <a:rPr lang="en-US" sz="1200" b="0" baseline="0" dirty="0" smtClean="0"/>
              <a:t>. 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Distance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18 pt</a:t>
            </a:r>
            <a:r>
              <a:rPr lang="en-US" sz="1200" b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baseline="0" dirty="0" smtClean="0"/>
              <a:t>Press and hold SHIFT and select one of the frames and the corresponding grayscale picture. </a:t>
            </a:r>
            <a:r>
              <a:rPr lang="en-US" sz="1200" dirty="0" smtClean="0"/>
              <a:t>On the </a:t>
            </a:r>
            <a:r>
              <a:rPr lang="en-US" sz="1200" b="1" dirty="0" smtClean="0"/>
              <a:t>Home</a:t>
            </a:r>
            <a:r>
              <a:rPr lang="en-US" sz="1200" b="0" dirty="0" smtClean="0"/>
              <a:t> tab, in the </a:t>
            </a:r>
            <a:r>
              <a:rPr lang="en-US" sz="1200" b="1" dirty="0" smtClean="0"/>
              <a:t>Drawing</a:t>
            </a:r>
            <a:r>
              <a:rPr lang="en-US" sz="1200" b="0" dirty="0" smtClean="0"/>
              <a:t> group, click </a:t>
            </a:r>
            <a:r>
              <a:rPr lang="en-US" sz="1200" b="1" baseline="0" dirty="0" smtClean="0"/>
              <a:t>Arrange</a:t>
            </a:r>
            <a:r>
              <a:rPr lang="en-US" sz="1200" b="0" baseline="0" dirty="0" smtClean="0"/>
              <a:t>, and then do the following to position the frame directly on top of the grayscale picture: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baseline="0" dirty="0" smtClean="0"/>
              <a:t>Point to </a:t>
            </a:r>
            <a:r>
              <a:rPr lang="en-US" sz="1200" b="1" baseline="0" dirty="0" smtClean="0"/>
              <a:t>Align</a:t>
            </a:r>
            <a:r>
              <a:rPr lang="en-US" sz="1200" b="0" baseline="0" dirty="0" smtClean="0"/>
              <a:t>, and then click </a:t>
            </a:r>
            <a:r>
              <a:rPr lang="en-US" sz="1200" b="1" baseline="0" dirty="0" smtClean="0"/>
              <a:t>Align Selected Objects</a:t>
            </a:r>
            <a:r>
              <a:rPr lang="en-US" sz="1200" b="0" baseline="0" dirty="0" smtClean="0"/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baseline="0" dirty="0" smtClean="0"/>
              <a:t>Point to </a:t>
            </a:r>
            <a:r>
              <a:rPr lang="en-US" sz="1200" b="1" baseline="0" dirty="0" smtClean="0"/>
              <a:t>Align</a:t>
            </a:r>
            <a:r>
              <a:rPr lang="en-US" sz="1200" b="0" baseline="0" dirty="0" smtClean="0"/>
              <a:t>, and then click </a:t>
            </a:r>
            <a:r>
              <a:rPr lang="en-US" sz="1200" b="1" dirty="0" smtClean="0"/>
              <a:t>Align Center</a:t>
            </a:r>
            <a:r>
              <a:rPr lang="en-US" sz="1200" dirty="0" smtClean="0"/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baseline="0" dirty="0" smtClean="0"/>
              <a:t>Point to </a:t>
            </a:r>
            <a:r>
              <a:rPr lang="en-US" sz="1200" b="1" baseline="0" dirty="0" smtClean="0"/>
              <a:t>Align</a:t>
            </a:r>
            <a:r>
              <a:rPr lang="en-US" sz="1200" b="0" baseline="0" dirty="0" smtClean="0"/>
              <a:t>, and then c</a:t>
            </a:r>
            <a:r>
              <a:rPr lang="en-US" sz="1200" dirty="0" smtClean="0"/>
              <a:t>lick</a:t>
            </a:r>
            <a:r>
              <a:rPr lang="en-US" sz="1200" baseline="0" dirty="0" smtClean="0"/>
              <a:t> </a:t>
            </a:r>
            <a:r>
              <a:rPr lang="en-US" sz="1200" b="1" baseline="0" dirty="0" smtClean="0"/>
              <a:t>Align Middle</a:t>
            </a:r>
            <a:r>
              <a:rPr lang="en-US" sz="1200" baseline="0" dirty="0" smtClean="0"/>
              <a:t>. </a:t>
            </a:r>
            <a:r>
              <a:rPr lang="en-US" sz="1200" dirty="0" smtClean="0"/>
              <a:t> 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Click </a:t>
            </a:r>
            <a:r>
              <a:rPr lang="en-US" sz="1200" b="1" dirty="0" smtClean="0"/>
              <a:t>Group</a:t>
            </a:r>
            <a:r>
              <a:rPr lang="en-US" sz="120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aseline="0" dirty="0" smtClean="0"/>
              <a:t>Repeat step 14 with the other frame and corresponding grayscale picture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aseline="0" dirty="0" smtClean="0"/>
              <a:t>Select each group and drag them so they are next to each other at the desired position on the slide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aseline="0" dirty="0" smtClean="0"/>
              <a:t>Press and hold SHIFT and select both groups. On the </a:t>
            </a:r>
            <a:r>
              <a:rPr lang="en-US" sz="1200" b="1" baseline="0" dirty="0" smtClean="0"/>
              <a:t>Home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Drawing</a:t>
            </a:r>
            <a:r>
              <a:rPr lang="en-US" sz="1200" baseline="0" dirty="0" smtClean="0"/>
              <a:t> group, click </a:t>
            </a:r>
            <a:r>
              <a:rPr lang="en-US" sz="1200" b="1" baseline="0" dirty="0" smtClean="0"/>
              <a:t>Arrange</a:t>
            </a:r>
            <a:r>
              <a:rPr lang="en-US" sz="1200" baseline="0" dirty="0" smtClean="0"/>
              <a:t>, point to </a:t>
            </a:r>
            <a:r>
              <a:rPr lang="en-US" sz="1200" b="1" baseline="0" dirty="0" smtClean="0"/>
              <a:t>Align</a:t>
            </a:r>
            <a:r>
              <a:rPr lang="en-US" sz="1200" baseline="0" dirty="0" smtClean="0"/>
              <a:t>, and then click </a:t>
            </a:r>
            <a:r>
              <a:rPr lang="en-US" sz="1200" b="1" baseline="0" dirty="0" smtClean="0"/>
              <a:t>Align Middle</a:t>
            </a:r>
            <a:r>
              <a:rPr lang="en-US" sz="1200" baseline="0" dirty="0" smtClean="0"/>
              <a:t>. </a:t>
            </a:r>
          </a:p>
          <a:p>
            <a:endParaRPr lang="en-US" sz="1200" dirty="0" smtClean="0"/>
          </a:p>
          <a:p>
            <a:endParaRPr lang="en-US" sz="1200" dirty="0" smtClean="0"/>
          </a:p>
          <a:p>
            <a:r>
              <a:rPr lang="en-US" sz="1200" dirty="0" smtClean="0"/>
              <a:t>To reproduce the text effects</a:t>
            </a:r>
            <a:r>
              <a:rPr lang="en-US" sz="1200" baseline="0" dirty="0" smtClean="0"/>
              <a:t> on this slide, do the following: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dirty="0" smtClean="0"/>
              <a:t>On</a:t>
            </a:r>
            <a:r>
              <a:rPr lang="en-US" sz="1200" i="0" baseline="0" dirty="0" smtClean="0"/>
              <a:t> the </a:t>
            </a:r>
            <a:r>
              <a:rPr lang="en-US" sz="1200" b="1" i="0" baseline="0" dirty="0" smtClean="0"/>
              <a:t>Insert</a:t>
            </a:r>
            <a:r>
              <a:rPr lang="en-US" sz="1200" i="0" baseline="0" dirty="0" smtClean="0"/>
              <a:t> tab, in the </a:t>
            </a:r>
            <a:r>
              <a:rPr lang="en-US" sz="1200" b="1" i="0" baseline="0" dirty="0" smtClean="0"/>
              <a:t>Text</a:t>
            </a:r>
            <a:r>
              <a:rPr lang="en-US" sz="1200" i="0" baseline="0" dirty="0" smtClean="0"/>
              <a:t> group, click </a:t>
            </a:r>
            <a:r>
              <a:rPr lang="en-US" sz="1200" b="1" i="0" baseline="0" dirty="0" smtClean="0"/>
              <a:t>Text Box</a:t>
            </a:r>
            <a:r>
              <a:rPr lang="en-US" sz="1200" i="0" baseline="0" dirty="0" smtClean="0"/>
              <a:t>, and then on the slide, drag to draw the text box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baseline="0" dirty="0" smtClean="0"/>
              <a:t>Enter text in the text box, select the text, and then o</a:t>
            </a:r>
            <a:r>
              <a:rPr lang="en-US" sz="1200" i="0" dirty="0" smtClean="0"/>
              <a:t>n the </a:t>
            </a:r>
            <a:r>
              <a:rPr lang="en-US" sz="1200" b="1" i="0" dirty="0" smtClean="0"/>
              <a:t>Home</a:t>
            </a:r>
            <a:r>
              <a:rPr lang="en-US" sz="1200" i="0" baseline="0" dirty="0" smtClean="0"/>
              <a:t> tab, in the </a:t>
            </a:r>
            <a:r>
              <a:rPr lang="en-US" sz="1200" b="1" i="0" baseline="0" dirty="0" smtClean="0"/>
              <a:t>Font</a:t>
            </a:r>
            <a:r>
              <a:rPr lang="en-US" sz="1200" i="0" baseline="0" dirty="0" smtClean="0"/>
              <a:t> group, select </a:t>
            </a:r>
            <a:r>
              <a:rPr lang="en-US" sz="1200" b="1" dirty="0" smtClean="0"/>
              <a:t>Franklin Gothic Medium Cond</a:t>
            </a:r>
            <a:r>
              <a:rPr lang="en-US" sz="1200" b="1" i="0" baseline="0" dirty="0" smtClean="0"/>
              <a:t> </a:t>
            </a:r>
            <a:r>
              <a:rPr lang="en-US" sz="1200" i="0" baseline="0" dirty="0" smtClean="0"/>
              <a:t>from the </a:t>
            </a:r>
            <a:r>
              <a:rPr lang="en-US" sz="1200" b="1" i="0" baseline="0" dirty="0" smtClean="0"/>
              <a:t>Font</a:t>
            </a:r>
            <a:r>
              <a:rPr lang="en-US" sz="1200" i="0" baseline="0" dirty="0" smtClean="0"/>
              <a:t> list and then enter </a:t>
            </a:r>
            <a:r>
              <a:rPr lang="en-US" sz="1200" b="1" i="0" baseline="0" dirty="0" smtClean="0"/>
              <a:t>30</a:t>
            </a:r>
            <a:r>
              <a:rPr lang="en-US" sz="1200" i="0" baseline="0" dirty="0" smtClean="0"/>
              <a:t> in the </a:t>
            </a:r>
            <a:r>
              <a:rPr lang="en-US" sz="1200" b="1" i="0" baseline="0" dirty="0" smtClean="0"/>
              <a:t>Font Size </a:t>
            </a:r>
            <a:r>
              <a:rPr lang="en-US" sz="1200" i="0" baseline="0" dirty="0" smtClean="0"/>
              <a:t>box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baseline="0" dirty="0" smtClean="0"/>
              <a:t>On the </a:t>
            </a:r>
            <a:r>
              <a:rPr lang="en-US" sz="1200" b="1" i="0" baseline="0" dirty="0" smtClean="0"/>
              <a:t>Home</a:t>
            </a:r>
            <a:r>
              <a:rPr lang="en-US" sz="1200" i="0" baseline="0" dirty="0" smtClean="0"/>
              <a:t> tab, in the </a:t>
            </a:r>
            <a:r>
              <a:rPr lang="en-US" sz="1200" b="1" i="0" baseline="0" dirty="0" smtClean="0"/>
              <a:t>Paragraph</a:t>
            </a:r>
            <a:r>
              <a:rPr lang="en-US" sz="1200" i="0" baseline="0" dirty="0" smtClean="0"/>
              <a:t> group, click </a:t>
            </a:r>
            <a:r>
              <a:rPr lang="en-US" sz="1200" b="1" i="0" baseline="0" dirty="0" smtClean="0"/>
              <a:t>Center</a:t>
            </a:r>
            <a:r>
              <a:rPr lang="en-US" sz="1200" i="0" baseline="0" dirty="0" smtClean="0"/>
              <a:t> to center the text on the slide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Under </a:t>
            </a:r>
            <a:r>
              <a:rPr lang="en-US" sz="1200" b="1" dirty="0" smtClean="0"/>
              <a:t>Drawing Tools</a:t>
            </a:r>
            <a:r>
              <a:rPr lang="en-US" sz="1200" dirty="0" smtClean="0"/>
              <a:t>, on the </a:t>
            </a:r>
            <a:r>
              <a:rPr lang="en-US" sz="1200" b="1" dirty="0" smtClean="0"/>
              <a:t>Format</a:t>
            </a:r>
            <a:r>
              <a:rPr lang="en-US" sz="1200" dirty="0" smtClean="0"/>
              <a:t> tab, in the </a:t>
            </a:r>
            <a:r>
              <a:rPr lang="en-US" sz="1200" b="1" dirty="0" smtClean="0"/>
              <a:t>WordArt Styles </a:t>
            </a:r>
            <a:r>
              <a:rPr lang="en-US" sz="1200" dirty="0" smtClean="0"/>
              <a:t>group, click the arrow next</a:t>
            </a:r>
            <a:r>
              <a:rPr lang="en-US" sz="1200" baseline="0" dirty="0" smtClean="0"/>
              <a:t> to</a:t>
            </a:r>
            <a:r>
              <a:rPr lang="en-US" sz="1200" dirty="0" smtClean="0"/>
              <a:t> </a:t>
            </a:r>
            <a:r>
              <a:rPr lang="en-US" sz="1200" b="1" dirty="0" smtClean="0"/>
              <a:t>Text Fill</a:t>
            </a:r>
            <a:r>
              <a:rPr lang="en-US" sz="1200" b="0" dirty="0" smtClean="0"/>
              <a:t>, </a:t>
            </a:r>
            <a:r>
              <a:rPr lang="en-US" sz="1200" dirty="0" smtClean="0"/>
              <a:t>and then under </a:t>
            </a:r>
            <a:r>
              <a:rPr lang="en-US" sz="1200" b="1" dirty="0" smtClean="0"/>
              <a:t>Theme Colors </a:t>
            </a:r>
            <a:r>
              <a:rPr lang="en-US" sz="1200" dirty="0" smtClean="0"/>
              <a:t>click </a:t>
            </a:r>
            <a:r>
              <a:rPr lang="en-US" sz="1200" b="1" dirty="0" smtClean="0"/>
              <a:t>White, Background 1, Darker 50% </a:t>
            </a:r>
            <a:r>
              <a:rPr lang="en-US" sz="1200" b="0" dirty="0" smtClean="0"/>
              <a:t>(sixth row, first option from the left)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On the slide, drag the text box to position it inside one of the frames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Repeat steps 1-5 to create</a:t>
            </a:r>
            <a:r>
              <a:rPr lang="en-US" sz="1200" baseline="0" dirty="0" smtClean="0"/>
              <a:t> </a:t>
            </a:r>
            <a:r>
              <a:rPr lang="en-US" sz="1200" dirty="0" smtClean="0"/>
              <a:t>text </a:t>
            </a:r>
            <a:r>
              <a:rPr lang="en-US" sz="1200" baseline="0" dirty="0" smtClean="0"/>
              <a:t>for the other frame. </a:t>
            </a:r>
            <a:endParaRPr lang="en-US" sz="1200" dirty="0" smtClean="0"/>
          </a:p>
          <a:p>
            <a:endParaRPr lang="en-US" sz="1200" dirty="0" smtClean="0"/>
          </a:p>
          <a:p>
            <a:endParaRPr lang="en-US" sz="1200" dirty="0" smtClean="0"/>
          </a:p>
          <a:p>
            <a:r>
              <a:rPr lang="en-US" sz="1200" dirty="0" smtClean="0"/>
              <a:t>To reproduce the horizontal</a:t>
            </a:r>
            <a:r>
              <a:rPr lang="en-US" sz="1200" baseline="0" dirty="0" smtClean="0"/>
              <a:t> line effects on this slide, do the following:</a:t>
            </a:r>
          </a:p>
          <a:p>
            <a:pPr marL="228600" indent="-228600">
              <a:buFont typeface="+mj-lt"/>
              <a:buAutoNum type="arabicPeriod"/>
            </a:pPr>
            <a:r>
              <a:rPr lang="en-US" sz="1200" baseline="0" dirty="0" smtClean="0"/>
              <a:t>On the </a:t>
            </a:r>
            <a:r>
              <a:rPr lang="en-US" sz="1200" b="1" baseline="0" dirty="0" smtClean="0"/>
              <a:t>Home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Drawing</a:t>
            </a:r>
            <a:r>
              <a:rPr lang="en-US" sz="1200" baseline="0" dirty="0" smtClean="0"/>
              <a:t> group, click </a:t>
            </a:r>
            <a:r>
              <a:rPr lang="en-US" sz="1200" b="1" baseline="0" dirty="0" smtClean="0"/>
              <a:t>Shapes</a:t>
            </a:r>
            <a:r>
              <a:rPr lang="en-US" sz="1200" baseline="0" dirty="0" smtClean="0"/>
              <a:t>, and then under </a:t>
            </a:r>
            <a:r>
              <a:rPr lang="en-US" sz="1200" b="1" baseline="0" dirty="0" smtClean="0"/>
              <a:t>Lines</a:t>
            </a:r>
            <a:r>
              <a:rPr lang="en-US" sz="1200" baseline="0" dirty="0" smtClean="0"/>
              <a:t> click </a:t>
            </a:r>
            <a:r>
              <a:rPr lang="en-US" sz="1200" b="1" baseline="0" dirty="0" smtClean="0"/>
              <a:t>Line</a:t>
            </a:r>
            <a:r>
              <a:rPr lang="en-US" sz="1200" baseline="0" dirty="0" smtClean="0"/>
              <a:t> (first option from the left).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Press and hold SHIFT, and then on the slide, drag to draw a straight, horizontal line. 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Select the line. Under </a:t>
            </a:r>
            <a:r>
              <a:rPr lang="en-US" sz="1200" b="1" i="0" baseline="0" dirty="0" smtClean="0"/>
              <a:t>Drawing Tools</a:t>
            </a:r>
            <a:r>
              <a:rPr lang="en-US" sz="1200" b="0" i="0" baseline="0" dirty="0" smtClean="0"/>
              <a:t>, on the </a:t>
            </a:r>
            <a:r>
              <a:rPr lang="en-US" sz="1200" b="1" i="0" baseline="0" dirty="0" smtClean="0"/>
              <a:t>Format</a:t>
            </a:r>
            <a:r>
              <a:rPr lang="en-US" sz="1200" b="0" i="0" baseline="0" dirty="0" smtClean="0"/>
              <a:t> tab, in the </a:t>
            </a:r>
            <a:r>
              <a:rPr lang="en-US" sz="1200" b="1" i="0" baseline="0" dirty="0" smtClean="0"/>
              <a:t>Size</a:t>
            </a:r>
            <a:r>
              <a:rPr lang="en-US" sz="1200" b="0" i="0" baseline="0" dirty="0" smtClean="0"/>
              <a:t> group, in the </a:t>
            </a:r>
            <a:r>
              <a:rPr lang="en-US" sz="1200" b="1" i="0" baseline="0" dirty="0" smtClean="0"/>
              <a:t>Shape Width </a:t>
            </a:r>
            <a:r>
              <a:rPr lang="en-US" sz="1200" b="0" i="0" baseline="0" dirty="0" smtClean="0"/>
              <a:t>box, enter </a:t>
            </a:r>
            <a:r>
              <a:rPr lang="en-US" sz="1200" b="1" i="0" baseline="0" dirty="0" smtClean="0"/>
              <a:t>10”</a:t>
            </a:r>
            <a:r>
              <a:rPr lang="en-US" sz="1200" b="0" i="0" baseline="0" dirty="0" smtClean="0"/>
              <a:t>.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On the </a:t>
            </a:r>
            <a:r>
              <a:rPr lang="en-US" sz="1200" b="1" i="0" baseline="0" dirty="0" smtClean="0"/>
              <a:t>Home </a:t>
            </a:r>
            <a:r>
              <a:rPr lang="en-US" sz="1200" b="0" i="0" baseline="0" dirty="0" smtClean="0"/>
              <a:t>tab, in the bottom right corner of the </a:t>
            </a:r>
            <a:r>
              <a:rPr lang="en-US" sz="1200" b="1" i="0" baseline="0" dirty="0" smtClean="0"/>
              <a:t>Drawing</a:t>
            </a:r>
            <a:r>
              <a:rPr lang="en-US" sz="1200" b="0" i="0" baseline="0" dirty="0" smtClean="0"/>
              <a:t> group, click the </a:t>
            </a:r>
            <a:r>
              <a:rPr lang="en-US" sz="1200" b="1" i="0" baseline="0" dirty="0" smtClean="0"/>
              <a:t>Format Shape</a:t>
            </a:r>
            <a:r>
              <a:rPr lang="en-US" sz="1200" b="0" i="0" baseline="0" dirty="0" smtClean="0"/>
              <a:t> dialog box launcher. In the </a:t>
            </a:r>
            <a:r>
              <a:rPr lang="en-US" sz="1200" b="1" i="0" baseline="0" dirty="0" smtClean="0"/>
              <a:t>Format Shape </a:t>
            </a:r>
            <a:r>
              <a:rPr lang="en-US" sz="1200" b="0" i="0" baseline="0" dirty="0" smtClean="0"/>
              <a:t>dialog box, click </a:t>
            </a:r>
            <a:r>
              <a:rPr lang="en-US" sz="1200" b="1" i="0" baseline="0" dirty="0" smtClean="0"/>
              <a:t>Line Color </a:t>
            </a:r>
            <a:r>
              <a:rPr lang="en-US" sz="1200" b="0" i="0" baseline="0" dirty="0" smtClean="0"/>
              <a:t>in the left pane, and then do the following in the right pane: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Select </a:t>
            </a:r>
            <a:r>
              <a:rPr lang="en-US" sz="1200" b="1" i="0" baseline="0" dirty="0" smtClean="0"/>
              <a:t>Solid line</a:t>
            </a:r>
            <a:r>
              <a:rPr lang="en-US" sz="1200" b="0" i="0" baseline="0" dirty="0" smtClean="0"/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Click the button next to </a:t>
            </a:r>
            <a:r>
              <a:rPr lang="en-US" sz="1200" b="1" i="0" baseline="0" dirty="0" smtClean="0"/>
              <a:t>Color</a:t>
            </a:r>
            <a:r>
              <a:rPr lang="en-US" sz="1200" b="0" i="0" baseline="0" dirty="0" smtClean="0"/>
              <a:t>, and then under </a:t>
            </a:r>
            <a:r>
              <a:rPr lang="en-US" sz="1200" b="1" i="0" baseline="0" dirty="0" smtClean="0"/>
              <a:t>Theme Colors </a:t>
            </a:r>
            <a:r>
              <a:rPr lang="en-US" sz="1200" b="0" i="0" baseline="0" dirty="0" smtClean="0"/>
              <a:t>click </a:t>
            </a:r>
            <a:r>
              <a:rPr lang="en-US" sz="1200" b="1" i="0" baseline="0" dirty="0" smtClean="0"/>
              <a:t>White, Background 1, Darker 35%</a:t>
            </a:r>
            <a:r>
              <a:rPr lang="en-US" sz="1200" b="0" i="0" baseline="0" dirty="0" smtClean="0"/>
              <a:t> (fifth row, first option from the left).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Also in the </a:t>
            </a:r>
            <a:r>
              <a:rPr lang="en-US" sz="1200" b="1" i="0" baseline="0" dirty="0" smtClean="0"/>
              <a:t>Format Shape </a:t>
            </a:r>
            <a:r>
              <a:rPr lang="en-US" sz="1200" b="0" i="0" baseline="0" dirty="0" smtClean="0"/>
              <a:t>dialog box, click </a:t>
            </a:r>
            <a:r>
              <a:rPr lang="en-US" sz="1200" b="1" i="0" baseline="0" dirty="0" smtClean="0"/>
              <a:t>Line Style </a:t>
            </a:r>
            <a:r>
              <a:rPr lang="en-US" sz="1200" b="0" i="0" baseline="0" dirty="0" smtClean="0"/>
              <a:t>in the left pane, and then in the right pane, in the </a:t>
            </a:r>
            <a:r>
              <a:rPr lang="en-US" sz="1200" b="1" i="0" baseline="0" dirty="0" smtClean="0"/>
              <a:t>Width</a:t>
            </a:r>
            <a:r>
              <a:rPr lang="en-US" sz="1200" b="0" i="0" baseline="0" dirty="0" smtClean="0"/>
              <a:t> box, enter </a:t>
            </a:r>
            <a:r>
              <a:rPr lang="en-US" sz="1200" b="1" i="0" baseline="0" dirty="0" smtClean="0"/>
              <a:t>0.75 pt</a:t>
            </a:r>
            <a:r>
              <a:rPr lang="en-US" sz="1200" b="0" i="0" baseline="0" dirty="0" smtClean="0"/>
              <a:t>.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On the </a:t>
            </a:r>
            <a:r>
              <a:rPr lang="en-US" sz="1200" b="1" i="0" baseline="0" dirty="0" smtClean="0"/>
              <a:t>Home</a:t>
            </a:r>
            <a:r>
              <a:rPr lang="en-US" sz="1200" b="0" i="0" baseline="0" dirty="0" smtClean="0"/>
              <a:t> tab, in the </a:t>
            </a:r>
            <a:r>
              <a:rPr lang="en-US" sz="1200" b="1" i="0" baseline="0" dirty="0" smtClean="0"/>
              <a:t>Clipboard</a:t>
            </a:r>
            <a:r>
              <a:rPr lang="en-US" sz="1200" b="0" i="0" baseline="0" dirty="0" smtClean="0"/>
              <a:t> group, click the arrow under </a:t>
            </a:r>
            <a:r>
              <a:rPr lang="en-US" sz="1200" b="1" i="0" baseline="0" dirty="0" smtClean="0"/>
              <a:t>Copy</a:t>
            </a:r>
            <a:r>
              <a:rPr lang="en-US" sz="1200" b="0" i="0" baseline="0" dirty="0" smtClean="0"/>
              <a:t>, and then click </a:t>
            </a:r>
            <a:r>
              <a:rPr lang="en-US" sz="1200" b="1" i="0" baseline="0" dirty="0" smtClean="0"/>
              <a:t>Duplicate</a:t>
            </a:r>
            <a:r>
              <a:rPr lang="en-US" sz="1200" b="0" i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Press and hold SHIFT and select both lines on the slide.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On the </a:t>
            </a:r>
            <a:r>
              <a:rPr lang="en-US" sz="1200" b="1" i="0" baseline="0" dirty="0" smtClean="0"/>
              <a:t>Home</a:t>
            </a:r>
            <a:r>
              <a:rPr lang="en-US" sz="1200" b="0" i="0" baseline="0" dirty="0" smtClean="0"/>
              <a:t> tab, in the </a:t>
            </a:r>
            <a:r>
              <a:rPr lang="en-US" sz="1200" b="1" i="0" baseline="0" dirty="0" smtClean="0"/>
              <a:t>Drawing</a:t>
            </a:r>
            <a:r>
              <a:rPr lang="en-US" sz="1200" b="0" i="0" baseline="0" dirty="0" smtClean="0"/>
              <a:t> group, click </a:t>
            </a:r>
            <a:r>
              <a:rPr lang="en-US" sz="1200" b="1" i="0" baseline="0" dirty="0" smtClean="0"/>
              <a:t>Arrange</a:t>
            </a:r>
            <a:r>
              <a:rPr lang="en-US" sz="1200" b="0" i="0" baseline="0" dirty="0" smtClean="0"/>
              <a:t>, and then click </a:t>
            </a:r>
            <a:r>
              <a:rPr lang="en-US" sz="1200" b="1" i="0" baseline="0" dirty="0" smtClean="0"/>
              <a:t>Send to Back</a:t>
            </a:r>
            <a:r>
              <a:rPr lang="en-US" sz="1200" b="0" i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Drag both lines so that they are positioned behind the pictures and frames. 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On the </a:t>
            </a:r>
            <a:r>
              <a:rPr lang="en-US" sz="1200" b="1" i="0" baseline="0" dirty="0" smtClean="0"/>
              <a:t>Home</a:t>
            </a:r>
            <a:r>
              <a:rPr lang="en-US" sz="1200" b="0" i="0" baseline="0" dirty="0" smtClean="0"/>
              <a:t> tab, in the </a:t>
            </a:r>
            <a:r>
              <a:rPr lang="en-US" sz="1200" b="1" i="0" baseline="0" dirty="0" smtClean="0"/>
              <a:t>Drawing</a:t>
            </a:r>
            <a:r>
              <a:rPr lang="en-US" sz="1200" b="0" i="0" baseline="0" dirty="0" smtClean="0"/>
              <a:t> group, click </a:t>
            </a:r>
            <a:r>
              <a:rPr lang="en-US" sz="1200" b="1" i="0" baseline="0" dirty="0" smtClean="0"/>
              <a:t>Arrange</a:t>
            </a:r>
            <a:r>
              <a:rPr lang="en-US" sz="1200" b="0" i="0" baseline="0" dirty="0" smtClean="0"/>
              <a:t>, point to </a:t>
            </a:r>
            <a:r>
              <a:rPr lang="en-US" sz="1200" b="1" i="0" baseline="0" dirty="0" smtClean="0"/>
              <a:t>Align</a:t>
            </a:r>
            <a:r>
              <a:rPr lang="en-US" sz="1200" b="0" i="0" baseline="0" dirty="0" smtClean="0"/>
              <a:t>,</a:t>
            </a:r>
            <a:r>
              <a:rPr lang="en-US" sz="1200" b="1" i="0" baseline="0" dirty="0" smtClean="0"/>
              <a:t> </a:t>
            </a:r>
            <a:r>
              <a:rPr lang="en-US" sz="1200" b="0" i="0" baseline="0" dirty="0" smtClean="0"/>
              <a:t>and then do the following: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Click </a:t>
            </a:r>
            <a:r>
              <a:rPr lang="en-US" sz="1200" b="1" i="0" baseline="0" dirty="0" smtClean="0"/>
              <a:t>Align to Slide</a:t>
            </a:r>
            <a:r>
              <a:rPr lang="en-US" sz="1200" b="0" i="0" baseline="0" dirty="0" smtClean="0"/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Click </a:t>
            </a:r>
            <a:r>
              <a:rPr lang="en-US" sz="1200" b="1" i="0" baseline="0" dirty="0" smtClean="0"/>
              <a:t>Align Center</a:t>
            </a:r>
            <a:r>
              <a:rPr lang="en-US" sz="1200" b="0" i="0" baseline="0" dirty="0" smtClean="0"/>
              <a:t>.</a:t>
            </a:r>
          </a:p>
          <a:p>
            <a:endParaRPr lang="en-US" sz="1200" dirty="0" smtClean="0"/>
          </a:p>
          <a:p>
            <a:endParaRPr lang="en-US" sz="1200" dirty="0" smtClean="0"/>
          </a:p>
          <a:p>
            <a:r>
              <a:rPr lang="en-US" sz="1200" dirty="0" smtClean="0"/>
              <a:t>To</a:t>
            </a:r>
            <a:r>
              <a:rPr lang="en-US" sz="1200" baseline="0" dirty="0" smtClean="0"/>
              <a:t> reproduce the background on this slide, do the following:</a:t>
            </a:r>
            <a:endParaRPr lang="en-US" sz="1200" dirty="0" smtClean="0"/>
          </a:p>
          <a:p>
            <a:pPr marL="0" marR="0" lvl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n the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sig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ab, in the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ackground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group, click the arrow next to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ackground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yles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and click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yle 5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(second row, first option from the left). (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t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 If this action is taken in a PowerPoint presentation containing more than one slide, the background style will be applied to all of the slides.) </a:t>
            </a:r>
          </a:p>
          <a:p>
            <a:endParaRPr lang="en-US" sz="1200" dirty="0" smtClean="0"/>
          </a:p>
        </p:txBody>
      </p:sp>
      <p:sp>
        <p:nvSpPr>
          <p:cNvPr id="5" name="Slide Image Placeholder 4"/>
          <p:cNvSpPr>
            <a:spLocks noGrp="1" noRot="1" noChangeAspect="1"/>
          </p:cNvSpPr>
          <p:nvPr>
            <p:ph type="sldImg"/>
          </p:nvPr>
        </p:nvSpPr>
        <p:spPr>
          <a:xfrm>
            <a:off x="536575" y="503238"/>
            <a:ext cx="3140075" cy="2354262"/>
          </a:xfrm>
        </p:spPr>
      </p:sp>
    </p:spTree>
    <p:extLst>
      <p:ext uri="{BB962C8B-B14F-4D97-AF65-F5344CB8AC3E}">
        <p14:creationId xmlns:p14="http://schemas.microsoft.com/office/powerpoint/2010/main" val="129167243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r>
              <a:rPr lang="en-US" sz="1400" b="1" i="0" dirty="0" smtClean="0"/>
              <a:t>Frames</a:t>
            </a:r>
            <a:r>
              <a:rPr lang="en-US" sz="1400" b="1" i="0" baseline="0" dirty="0" smtClean="0"/>
              <a:t> with faded pictures and text</a:t>
            </a:r>
            <a:endParaRPr lang="en-US" sz="1400" b="1" i="0" dirty="0" smtClean="0"/>
          </a:p>
          <a:p>
            <a:r>
              <a:rPr lang="en-US" sz="1400" dirty="0" smtClean="0"/>
              <a:t>(Intermediate)</a:t>
            </a:r>
          </a:p>
          <a:p>
            <a:endParaRPr lang="en-US" sz="1200" dirty="0" smtClean="0"/>
          </a:p>
          <a:p>
            <a:endParaRPr lang="en-US" sz="1200" dirty="0" smtClean="0"/>
          </a:p>
          <a:p>
            <a:r>
              <a:rPr lang="en-US" sz="1200" dirty="0" smtClean="0"/>
              <a:t>To reproduce the picture effects on this slide, do the following: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dirty="0" smtClean="0"/>
              <a:t>On the </a:t>
            </a:r>
            <a:r>
              <a:rPr lang="en-US" sz="1200" b="1" i="0" dirty="0" smtClean="0"/>
              <a:t>Home</a:t>
            </a:r>
            <a:r>
              <a:rPr lang="en-US" sz="1200" i="0" dirty="0" smtClean="0"/>
              <a:t> tab, in the</a:t>
            </a:r>
            <a:r>
              <a:rPr lang="en-US" sz="1200" i="0" baseline="0" dirty="0" smtClean="0"/>
              <a:t> </a:t>
            </a:r>
            <a:r>
              <a:rPr lang="en-US" sz="1200" b="1" i="0" baseline="0" dirty="0" smtClean="0"/>
              <a:t>Slides</a:t>
            </a:r>
            <a:r>
              <a:rPr lang="en-US" sz="1200" i="0" baseline="0" dirty="0" smtClean="0"/>
              <a:t> group, click </a:t>
            </a:r>
            <a:r>
              <a:rPr lang="en-US" sz="1200" b="1" i="0" baseline="0" dirty="0" smtClean="0"/>
              <a:t>Layout</a:t>
            </a:r>
            <a:r>
              <a:rPr lang="en-US" sz="1200" i="0" baseline="0" dirty="0" smtClean="0"/>
              <a:t>, and then click </a:t>
            </a:r>
            <a:r>
              <a:rPr lang="en-US" sz="1200" b="1" i="0" baseline="0" dirty="0" smtClean="0"/>
              <a:t>Blank</a:t>
            </a:r>
            <a:r>
              <a:rPr lang="en-US" sz="1200" i="0" baseline="0" dirty="0" smtClean="0"/>
              <a:t>.</a:t>
            </a:r>
            <a:endParaRPr lang="en-US" sz="1200" i="0" dirty="0" smtClean="0"/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dirty="0" smtClean="0"/>
              <a:t>On</a:t>
            </a:r>
            <a:r>
              <a:rPr lang="en-US" sz="1200" i="0" baseline="0" dirty="0" smtClean="0"/>
              <a:t> the </a:t>
            </a:r>
            <a:r>
              <a:rPr lang="en-US" sz="1200" b="1" i="0" baseline="0" dirty="0" smtClean="0"/>
              <a:t>Insert</a:t>
            </a:r>
            <a:r>
              <a:rPr lang="en-US" sz="1200" i="0" baseline="0" dirty="0" smtClean="0"/>
              <a:t> tab, in the </a:t>
            </a:r>
            <a:r>
              <a:rPr lang="en-US" sz="1200" b="1" i="0" baseline="0" dirty="0" smtClean="0"/>
              <a:t>Images </a:t>
            </a:r>
            <a:r>
              <a:rPr lang="en-US" sz="1200" i="0" baseline="0" dirty="0" smtClean="0"/>
              <a:t>group, click </a:t>
            </a:r>
            <a:r>
              <a:rPr lang="en-US" sz="1200" b="1" i="0" baseline="0" dirty="0" smtClean="0"/>
              <a:t>Picture</a:t>
            </a:r>
            <a:r>
              <a:rPr lang="en-US" sz="1200" i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baseline="0" dirty="0" smtClean="0"/>
              <a:t>In the </a:t>
            </a:r>
            <a:r>
              <a:rPr lang="en-US" sz="1200" b="1" i="0" baseline="0" dirty="0" smtClean="0"/>
              <a:t>Insert Picture </a:t>
            </a:r>
            <a:r>
              <a:rPr lang="en-US" sz="1200" i="0" baseline="0" dirty="0" smtClean="0"/>
              <a:t>dialog box, select a picture and then click </a:t>
            </a:r>
            <a:r>
              <a:rPr lang="en-US" sz="1200" b="1" i="0" baseline="0" dirty="0" smtClean="0"/>
              <a:t>Insert</a:t>
            </a:r>
            <a:r>
              <a:rPr lang="en-US" sz="1200" i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der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ctur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ols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on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ma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ab, in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roup, click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 and Positio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ialog box launcher. In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mat Picture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alog box, resize or crop the image so that the height is set to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”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nd the width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s set to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”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To crop the picture, click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ro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 the left pane, and in the right pane, under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rop positio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enter values into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igh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idt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ef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nd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oxes. To resize the picture, click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 the left pane, and in the right pane, under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 and rotat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enter values into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igh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nd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idt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oxes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Select</a:t>
            </a:r>
            <a:r>
              <a:rPr lang="en-US" sz="1200" baseline="0" dirty="0" smtClean="0"/>
              <a:t> the picture. On the </a:t>
            </a:r>
            <a:r>
              <a:rPr lang="en-US" sz="1200" b="1" baseline="0" dirty="0" smtClean="0"/>
              <a:t>Home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Clipboard</a:t>
            </a:r>
            <a:r>
              <a:rPr lang="en-US" sz="1200" baseline="0" dirty="0" smtClean="0"/>
              <a:t> group, click the arrow under </a:t>
            </a:r>
            <a:r>
              <a:rPr lang="en-US" sz="1200" b="1" baseline="0" dirty="0" smtClean="0"/>
              <a:t>Copy</a:t>
            </a:r>
            <a:r>
              <a:rPr lang="en-US" sz="1200" baseline="0" dirty="0" smtClean="0"/>
              <a:t>, and then click </a:t>
            </a:r>
            <a:r>
              <a:rPr lang="en-US" sz="1200" b="1" baseline="0" dirty="0" smtClean="0"/>
              <a:t>Duplicate</a:t>
            </a:r>
            <a:r>
              <a:rPr lang="en-US" sz="120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ve the duplicate picture to an area below the original picture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lect the original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icture. Under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cture Tools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on the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mat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ab, in the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just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roup, click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lor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nd then, under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color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click </a:t>
            </a:r>
            <a:r>
              <a:rPr lang="en-US" sz="1200" b="1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rayscale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first row, second option from the left).</a:t>
            </a:r>
            <a:endParaRPr lang="en-US" sz="1200" b="0" baseline="0" dirty="0" smtClean="0"/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baseline="0" dirty="0" smtClean="0"/>
              <a:t>Also in the </a:t>
            </a:r>
            <a:r>
              <a:rPr lang="en-US" sz="1200" b="1" baseline="0" dirty="0" smtClean="0"/>
              <a:t>Adjust </a:t>
            </a:r>
            <a:r>
              <a:rPr lang="en-US" sz="1200" b="0" baseline="0" dirty="0" smtClean="0"/>
              <a:t>group, click </a:t>
            </a:r>
            <a:r>
              <a:rPr lang="en-US" sz="1200" b="1" baseline="0" dirty="0" smtClean="0"/>
              <a:t>Corrections</a:t>
            </a:r>
            <a:r>
              <a:rPr lang="en-US" sz="1200" b="0" baseline="0" dirty="0" smtClean="0"/>
              <a:t>, and then click Picture Corrections Options. In the Format Picture dialog box, click Picture Corrections in the left pane, and then in the right pane, do the following: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Brightness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55%</a:t>
            </a:r>
            <a:r>
              <a:rPr lang="en-US" sz="1200" b="0" baseline="0" dirty="0" smtClean="0"/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Contrast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-70%</a:t>
            </a:r>
            <a:r>
              <a:rPr lang="en-US" sz="1200" b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lect the duplicate picture. </a:t>
            </a:r>
            <a:r>
              <a:rPr lang="en-US" sz="1200" baseline="0" dirty="0" smtClean="0"/>
              <a:t>Under </a:t>
            </a:r>
            <a:r>
              <a:rPr lang="en-US" sz="1200" b="1" baseline="0" dirty="0" smtClean="0"/>
              <a:t>Picture Tools</a:t>
            </a:r>
            <a:r>
              <a:rPr lang="en-US" sz="1200" baseline="0" dirty="0" smtClean="0"/>
              <a:t>, on the </a:t>
            </a:r>
            <a:r>
              <a:rPr lang="en-US" sz="1200" b="1" baseline="0" dirty="0" smtClean="0"/>
              <a:t>Format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Size </a:t>
            </a:r>
            <a:r>
              <a:rPr lang="en-US" sz="1200" baseline="0" dirty="0" smtClean="0"/>
              <a:t>group, click the arrow under </a:t>
            </a:r>
            <a:r>
              <a:rPr lang="en-US" sz="1200" b="1" baseline="0" dirty="0" smtClean="0"/>
              <a:t>Crop</a:t>
            </a:r>
            <a:r>
              <a:rPr lang="en-US" sz="1200" baseline="0" dirty="0" smtClean="0"/>
              <a:t>, point to </a:t>
            </a:r>
            <a:r>
              <a:rPr lang="en-US" sz="1200" b="1" baseline="0" dirty="0" smtClean="0"/>
              <a:t>Crop to Shape</a:t>
            </a:r>
            <a:r>
              <a:rPr lang="en-US" sz="1200" baseline="0" dirty="0" smtClean="0"/>
              <a:t>, and then under </a:t>
            </a:r>
            <a:r>
              <a:rPr lang="en-US" sz="1200" b="1" baseline="0" dirty="0" smtClean="0"/>
              <a:t>Basic Shapes </a:t>
            </a:r>
            <a:r>
              <a:rPr lang="en-US" sz="1200" baseline="0" dirty="0" smtClean="0"/>
              <a:t>click</a:t>
            </a:r>
            <a:r>
              <a:rPr lang="en-US" sz="1200" b="1" baseline="0" dirty="0" smtClean="0"/>
              <a:t> Frame </a:t>
            </a:r>
            <a:r>
              <a:rPr lang="en-US" sz="1200" b="0" baseline="0" dirty="0" smtClean="0"/>
              <a:t>(second row, fourth option from the left)</a:t>
            </a:r>
            <a:r>
              <a:rPr lang="en-US" sz="1200" baseline="0" dirty="0" smtClean="0"/>
              <a:t>. Click and drag the yellow diamond adjustment handle to increase or decrease frame width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dirty="0" smtClean="0"/>
              <a:t>On</a:t>
            </a:r>
            <a:r>
              <a:rPr lang="en-US" sz="1200" i="0" baseline="0" dirty="0" smtClean="0"/>
              <a:t> the </a:t>
            </a:r>
            <a:r>
              <a:rPr lang="en-US" sz="1200" b="1" i="0" baseline="0" dirty="0" smtClean="0"/>
              <a:t>Insert</a:t>
            </a:r>
            <a:r>
              <a:rPr lang="en-US" sz="1200" i="0" baseline="0" dirty="0" smtClean="0"/>
              <a:t> tab, in the </a:t>
            </a:r>
            <a:r>
              <a:rPr lang="en-US" sz="1200" b="1" i="0" baseline="0" dirty="0" smtClean="0"/>
              <a:t>Images </a:t>
            </a:r>
            <a:r>
              <a:rPr lang="en-US" sz="1200" i="0" baseline="0" dirty="0" smtClean="0"/>
              <a:t>group, click </a:t>
            </a:r>
            <a:r>
              <a:rPr lang="en-US" sz="1200" b="1" i="0" baseline="0" dirty="0" smtClean="0"/>
              <a:t>Picture</a:t>
            </a:r>
            <a:r>
              <a:rPr lang="en-US" sz="1200" i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baseline="0" dirty="0" smtClean="0"/>
              <a:t>In the </a:t>
            </a:r>
            <a:r>
              <a:rPr lang="en-US" sz="1200" b="1" i="0" baseline="0" dirty="0" smtClean="0"/>
              <a:t>Insert Picture </a:t>
            </a:r>
            <a:r>
              <a:rPr lang="en-US" sz="1200" i="0" baseline="0" dirty="0" smtClean="0"/>
              <a:t>dialog box, select another picture and then click </a:t>
            </a:r>
            <a:r>
              <a:rPr lang="en-US" sz="1200" b="1" i="0" baseline="0" dirty="0" smtClean="0"/>
              <a:t>Insert</a:t>
            </a:r>
            <a:r>
              <a:rPr lang="en-US" sz="1200" i="0" baseline="0" dirty="0" smtClean="0"/>
              <a:t>. </a:t>
            </a:r>
          </a:p>
          <a:p>
            <a:pPr marL="228600" indent="-228600">
              <a:buFont typeface="+mj-lt"/>
              <a:buAutoNum type="arabicPeriod"/>
            </a:pPr>
            <a:r>
              <a:rPr lang="en-US" baseline="0" dirty="0" smtClean="0"/>
              <a:t>Select the new picture.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der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ctur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ols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on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ma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ab, in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roup, click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 and Positio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ialog box launcher. In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mat Picture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alog box, resize or crop the image so that the height is set to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”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nd the width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s set to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”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To crop the picture, click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ro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 the left pane, and in the right pane, under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rop positio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enter values into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igh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idt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ef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nd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oxes. </a:t>
            </a:r>
          </a:p>
          <a:p>
            <a:pPr marL="228600" indent="-228600">
              <a:buFont typeface="+mj-lt"/>
              <a:buAutoNum type="arabicPeriod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 resize the picture, click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 the left pane, and in the right pane, under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 and rotat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enter values into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igh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nd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idt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oxes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Select</a:t>
            </a:r>
            <a:r>
              <a:rPr lang="en-US" sz="1200" baseline="0" dirty="0" smtClean="0"/>
              <a:t> the new picture. On the </a:t>
            </a:r>
            <a:r>
              <a:rPr lang="en-US" sz="1200" b="1" baseline="0" dirty="0" smtClean="0"/>
              <a:t>Home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Clipboard</a:t>
            </a:r>
            <a:r>
              <a:rPr lang="en-US" sz="1200" baseline="0" dirty="0" smtClean="0"/>
              <a:t> group, click the arrow under </a:t>
            </a:r>
            <a:r>
              <a:rPr lang="en-US" sz="1200" b="1" baseline="0" dirty="0" smtClean="0"/>
              <a:t>Copy</a:t>
            </a:r>
            <a:r>
              <a:rPr lang="en-US" sz="1200" baseline="0" dirty="0" smtClean="0"/>
              <a:t>, and then click </a:t>
            </a:r>
            <a:r>
              <a:rPr lang="en-US" sz="1200" b="1" baseline="0" dirty="0" smtClean="0"/>
              <a:t>Duplicate</a:t>
            </a:r>
            <a:r>
              <a:rPr lang="en-US" sz="120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ve the duplicate picture to an area below the original picture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lect the original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icture. Under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cture Tools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on the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mat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ab, in the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just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roup, click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lor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nd then, under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color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click </a:t>
            </a:r>
            <a:r>
              <a:rPr lang="en-US" sz="1200" b="1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rayscale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first row, second option from the left).</a:t>
            </a:r>
            <a:endParaRPr lang="en-US" sz="1200" b="0" baseline="0" dirty="0" smtClean="0"/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baseline="0" dirty="0" smtClean="0"/>
              <a:t>Also in the </a:t>
            </a:r>
            <a:r>
              <a:rPr lang="en-US" sz="1200" b="1" baseline="0" dirty="0" smtClean="0"/>
              <a:t>Adjust </a:t>
            </a:r>
            <a:r>
              <a:rPr lang="en-US" sz="1200" b="0" baseline="0" dirty="0" smtClean="0"/>
              <a:t>group, click </a:t>
            </a:r>
            <a:r>
              <a:rPr lang="en-US" sz="1200" b="1" baseline="0" dirty="0" smtClean="0"/>
              <a:t>Corrections</a:t>
            </a:r>
            <a:r>
              <a:rPr lang="en-US" sz="1200" b="0" baseline="0" dirty="0" smtClean="0"/>
              <a:t>, and then click Picture Corrections Options. In the Format Picture dialog box, click Picture Corrections in the left pane, and then in the right pane, do the following: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Brightness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55%</a:t>
            </a:r>
            <a:r>
              <a:rPr lang="en-US" sz="1200" b="0" baseline="0" dirty="0" smtClean="0"/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Contrast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-70%</a:t>
            </a:r>
            <a:r>
              <a:rPr lang="en-US" sz="1200" b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lect the duplicate picture. </a:t>
            </a:r>
            <a:r>
              <a:rPr lang="en-US" sz="1200" baseline="0" dirty="0" smtClean="0"/>
              <a:t>Under </a:t>
            </a:r>
            <a:r>
              <a:rPr lang="en-US" sz="1200" b="1" baseline="0" dirty="0" smtClean="0"/>
              <a:t>Picture Tools</a:t>
            </a:r>
            <a:r>
              <a:rPr lang="en-US" sz="1200" baseline="0" dirty="0" smtClean="0"/>
              <a:t>, on the </a:t>
            </a:r>
            <a:r>
              <a:rPr lang="en-US" sz="1200" b="1" baseline="0" dirty="0" smtClean="0"/>
              <a:t>Format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Size </a:t>
            </a:r>
            <a:r>
              <a:rPr lang="en-US" sz="1200" baseline="0" dirty="0" smtClean="0"/>
              <a:t>group, click the arrow under </a:t>
            </a:r>
            <a:r>
              <a:rPr lang="en-US" sz="1200" b="1" baseline="0" dirty="0" smtClean="0"/>
              <a:t>Crop</a:t>
            </a:r>
            <a:r>
              <a:rPr lang="en-US" sz="1200" baseline="0" dirty="0" smtClean="0"/>
              <a:t>, point to </a:t>
            </a:r>
            <a:r>
              <a:rPr lang="en-US" sz="1200" b="1" baseline="0" dirty="0" smtClean="0"/>
              <a:t>Crop to Shape</a:t>
            </a:r>
            <a:r>
              <a:rPr lang="en-US" sz="1200" baseline="0" dirty="0" smtClean="0"/>
              <a:t>, and then under </a:t>
            </a:r>
            <a:r>
              <a:rPr lang="en-US" sz="1200" b="1" baseline="0" dirty="0" smtClean="0"/>
              <a:t>Basic Shapes </a:t>
            </a:r>
            <a:r>
              <a:rPr lang="en-US" sz="1200" baseline="0" dirty="0" smtClean="0"/>
              <a:t>click</a:t>
            </a:r>
            <a:r>
              <a:rPr lang="en-US" sz="1200" b="1" baseline="0" dirty="0" smtClean="0"/>
              <a:t> Frame </a:t>
            </a:r>
            <a:r>
              <a:rPr lang="en-US" sz="1200" b="0" baseline="0" dirty="0" smtClean="0"/>
              <a:t>(second row, fourth option from the left)</a:t>
            </a:r>
            <a:r>
              <a:rPr lang="en-US" sz="1200" baseline="0" dirty="0" smtClean="0"/>
              <a:t>. Click and drag the yellow diamond adjustment handle to make the frame width the same as the first one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Press</a:t>
            </a:r>
            <a:r>
              <a:rPr lang="en-US" sz="1200" baseline="0" dirty="0" smtClean="0"/>
              <a:t> and hold SHIFT and select both frames. On the </a:t>
            </a:r>
            <a:r>
              <a:rPr lang="en-US" sz="1200" b="1" baseline="0" dirty="0" smtClean="0"/>
              <a:t>Home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Drawing</a:t>
            </a:r>
            <a:r>
              <a:rPr lang="en-US" sz="1200" baseline="0" dirty="0" smtClean="0"/>
              <a:t> group, click </a:t>
            </a:r>
            <a:r>
              <a:rPr lang="en-US" sz="1200" b="1" baseline="0" dirty="0" smtClean="0"/>
              <a:t>Shape Effects</a:t>
            </a:r>
            <a:r>
              <a:rPr lang="en-US" sz="1200" baseline="0" dirty="0" smtClean="0"/>
              <a:t>, Point to </a:t>
            </a:r>
            <a:r>
              <a:rPr lang="en-US" sz="1200" b="1" baseline="0" dirty="0" smtClean="0"/>
              <a:t>Bevel</a:t>
            </a:r>
            <a:r>
              <a:rPr lang="en-US" sz="1200" baseline="0" dirty="0" smtClean="0"/>
              <a:t>, and then click </a:t>
            </a:r>
            <a:r>
              <a:rPr lang="en-US" sz="1200" b="1" baseline="0" dirty="0" smtClean="0"/>
              <a:t>3-D Options</a:t>
            </a:r>
            <a:r>
              <a:rPr lang="en-US" sz="1200" baseline="0" dirty="0" smtClean="0"/>
              <a:t>. I</a:t>
            </a:r>
            <a:r>
              <a:rPr lang="en-US" sz="1200" b="0" baseline="0" dirty="0" smtClean="0"/>
              <a:t>n the </a:t>
            </a:r>
            <a:r>
              <a:rPr lang="en-US" sz="1200" b="1" baseline="0" dirty="0" smtClean="0"/>
              <a:t>Format Shape </a:t>
            </a:r>
            <a:r>
              <a:rPr lang="en-US" sz="1200" b="0" baseline="0" dirty="0" smtClean="0"/>
              <a:t>dialog box, click </a:t>
            </a:r>
            <a:r>
              <a:rPr lang="en-US" sz="1200" b="1" dirty="0" smtClean="0"/>
              <a:t>3-D Format</a:t>
            </a:r>
            <a:r>
              <a:rPr lang="en-US" sz="1200" dirty="0" smtClean="0"/>
              <a:t> </a:t>
            </a:r>
            <a:r>
              <a:rPr lang="en-US" sz="1200" b="0" baseline="0" dirty="0" smtClean="0"/>
              <a:t>in the left pane, and then do the following in the right pane under </a:t>
            </a:r>
            <a:r>
              <a:rPr lang="en-US" sz="1200" b="1" baseline="0" dirty="0" smtClean="0"/>
              <a:t>Bevel</a:t>
            </a:r>
            <a:r>
              <a:rPr lang="en-US" sz="1200" b="0" baseline="0" dirty="0" smtClean="0"/>
              <a:t>: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Click the button next to </a:t>
            </a:r>
            <a:r>
              <a:rPr lang="en-US" sz="1200" b="1" baseline="0" dirty="0" smtClean="0"/>
              <a:t>Top</a:t>
            </a:r>
            <a:r>
              <a:rPr lang="en-US" sz="1200" b="0" baseline="0" dirty="0" smtClean="0"/>
              <a:t>, and then under </a:t>
            </a:r>
            <a:r>
              <a:rPr lang="en-US" sz="1200" b="1" baseline="0" dirty="0" smtClean="0"/>
              <a:t>Bevel</a:t>
            </a:r>
            <a:r>
              <a:rPr lang="en-US" sz="1200" b="0" baseline="0" dirty="0" smtClean="0"/>
              <a:t> click </a:t>
            </a:r>
            <a:r>
              <a:rPr lang="en-US" sz="1200" b="1" baseline="0" dirty="0" smtClean="0"/>
              <a:t>Circle</a:t>
            </a:r>
            <a:r>
              <a:rPr lang="en-US" sz="1200" b="0" baseline="0" dirty="0" smtClean="0"/>
              <a:t> (first row, first option from the left).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Next to </a:t>
            </a:r>
            <a:r>
              <a:rPr lang="en-US" sz="1200" b="1" baseline="0" dirty="0" smtClean="0"/>
              <a:t>Top</a:t>
            </a:r>
            <a:r>
              <a:rPr lang="en-US" sz="1200" b="0" baseline="0" dirty="0" smtClean="0"/>
              <a:t>, in the </a:t>
            </a:r>
            <a:r>
              <a:rPr lang="en-US" sz="1200" b="1" baseline="0" dirty="0" smtClean="0"/>
              <a:t>Width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6 pt</a:t>
            </a:r>
            <a:r>
              <a:rPr lang="en-US" sz="1200" b="0" baseline="0" dirty="0" smtClean="0"/>
              <a:t>. 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Next to </a:t>
            </a:r>
            <a:r>
              <a:rPr lang="en-US" sz="1200" b="1" baseline="0" dirty="0" smtClean="0"/>
              <a:t>Top</a:t>
            </a:r>
            <a:r>
              <a:rPr lang="en-US" sz="1200" b="0" baseline="0" dirty="0" smtClean="0"/>
              <a:t>, in the </a:t>
            </a:r>
            <a:r>
              <a:rPr lang="en-US" sz="1200" b="1" baseline="0" dirty="0" smtClean="0"/>
              <a:t>Height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6 pt</a:t>
            </a:r>
            <a:r>
              <a:rPr lang="en-US" sz="1200" b="0" baseline="0" dirty="0" smtClean="0"/>
              <a:t>. 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Also </a:t>
            </a: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Format Shape </a:t>
            </a:r>
            <a:r>
              <a:rPr lang="en-US" sz="1200" b="0" baseline="0" dirty="0" smtClean="0"/>
              <a:t>dialog box, click </a:t>
            </a:r>
            <a:r>
              <a:rPr lang="en-US" sz="1200" b="1" dirty="0" smtClean="0"/>
              <a:t>Shadow</a:t>
            </a:r>
            <a:r>
              <a:rPr lang="en-US" sz="1200" b="0" baseline="0" dirty="0" smtClean="0"/>
              <a:t> in the left pane, and then do the following in the right pane: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Click the button next to </a:t>
            </a:r>
            <a:r>
              <a:rPr lang="en-US" sz="1200" b="1" baseline="0" dirty="0" smtClean="0"/>
              <a:t>Presets</a:t>
            </a:r>
            <a:r>
              <a:rPr lang="en-US" sz="1200" b="0" baseline="0" dirty="0" smtClean="0"/>
              <a:t>, and then under </a:t>
            </a:r>
            <a:r>
              <a:rPr lang="en-US" sz="1200" b="1" baseline="0" dirty="0" smtClean="0"/>
              <a:t>Outer</a:t>
            </a:r>
            <a:r>
              <a:rPr lang="en-US" sz="1200" b="0" baseline="0" dirty="0" smtClean="0"/>
              <a:t> click </a:t>
            </a:r>
            <a:r>
              <a:rPr lang="en-US" sz="1200" b="1" baseline="0" dirty="0" smtClean="0"/>
              <a:t>Offset Bottom </a:t>
            </a:r>
            <a:r>
              <a:rPr lang="en-US" sz="1200" b="0" baseline="0" dirty="0" smtClean="0"/>
              <a:t>(first row, second option from the left).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Blur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30 pt</a:t>
            </a:r>
            <a:r>
              <a:rPr lang="en-US" sz="1200" b="0" baseline="0" dirty="0" smtClean="0"/>
              <a:t>. 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Distance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18 pt</a:t>
            </a:r>
            <a:r>
              <a:rPr lang="en-US" sz="1200" b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baseline="0" dirty="0" smtClean="0"/>
              <a:t>Press and hold SHIFT and select one of the frames and the corresponding grayscale picture. </a:t>
            </a:r>
            <a:r>
              <a:rPr lang="en-US" sz="1200" dirty="0" smtClean="0"/>
              <a:t>On the </a:t>
            </a:r>
            <a:r>
              <a:rPr lang="en-US" sz="1200" b="1" dirty="0" smtClean="0"/>
              <a:t>Home</a:t>
            </a:r>
            <a:r>
              <a:rPr lang="en-US" sz="1200" b="0" dirty="0" smtClean="0"/>
              <a:t> tab, in the </a:t>
            </a:r>
            <a:r>
              <a:rPr lang="en-US" sz="1200" b="1" dirty="0" smtClean="0"/>
              <a:t>Drawing</a:t>
            </a:r>
            <a:r>
              <a:rPr lang="en-US" sz="1200" b="0" dirty="0" smtClean="0"/>
              <a:t> group, click </a:t>
            </a:r>
            <a:r>
              <a:rPr lang="en-US" sz="1200" b="1" baseline="0" dirty="0" smtClean="0"/>
              <a:t>Arrange</a:t>
            </a:r>
            <a:r>
              <a:rPr lang="en-US" sz="1200" b="0" baseline="0" dirty="0" smtClean="0"/>
              <a:t>, and then do the following to position the frame directly on top of the grayscale picture: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baseline="0" dirty="0" smtClean="0"/>
              <a:t>Point to </a:t>
            </a:r>
            <a:r>
              <a:rPr lang="en-US" sz="1200" b="1" baseline="0" dirty="0" smtClean="0"/>
              <a:t>Align</a:t>
            </a:r>
            <a:r>
              <a:rPr lang="en-US" sz="1200" b="0" baseline="0" dirty="0" smtClean="0"/>
              <a:t>, and then click </a:t>
            </a:r>
            <a:r>
              <a:rPr lang="en-US" sz="1200" b="1" baseline="0" dirty="0" smtClean="0"/>
              <a:t>Align Selected Objects</a:t>
            </a:r>
            <a:r>
              <a:rPr lang="en-US" sz="1200" b="0" baseline="0" dirty="0" smtClean="0"/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baseline="0" dirty="0" smtClean="0"/>
              <a:t>Point to </a:t>
            </a:r>
            <a:r>
              <a:rPr lang="en-US" sz="1200" b="1" baseline="0" dirty="0" smtClean="0"/>
              <a:t>Align</a:t>
            </a:r>
            <a:r>
              <a:rPr lang="en-US" sz="1200" b="0" baseline="0" dirty="0" smtClean="0"/>
              <a:t>, and then click </a:t>
            </a:r>
            <a:r>
              <a:rPr lang="en-US" sz="1200" b="1" dirty="0" smtClean="0"/>
              <a:t>Align Center</a:t>
            </a:r>
            <a:r>
              <a:rPr lang="en-US" sz="1200" dirty="0" smtClean="0"/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baseline="0" dirty="0" smtClean="0"/>
              <a:t>Point to </a:t>
            </a:r>
            <a:r>
              <a:rPr lang="en-US" sz="1200" b="1" baseline="0" dirty="0" smtClean="0"/>
              <a:t>Align</a:t>
            </a:r>
            <a:r>
              <a:rPr lang="en-US" sz="1200" b="0" baseline="0" dirty="0" smtClean="0"/>
              <a:t>, and then c</a:t>
            </a:r>
            <a:r>
              <a:rPr lang="en-US" sz="1200" dirty="0" smtClean="0"/>
              <a:t>lick</a:t>
            </a:r>
            <a:r>
              <a:rPr lang="en-US" sz="1200" baseline="0" dirty="0" smtClean="0"/>
              <a:t> </a:t>
            </a:r>
            <a:r>
              <a:rPr lang="en-US" sz="1200" b="1" baseline="0" dirty="0" smtClean="0"/>
              <a:t>Align Middle</a:t>
            </a:r>
            <a:r>
              <a:rPr lang="en-US" sz="1200" baseline="0" dirty="0" smtClean="0"/>
              <a:t>. </a:t>
            </a:r>
            <a:r>
              <a:rPr lang="en-US" sz="1200" dirty="0" smtClean="0"/>
              <a:t> 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Click </a:t>
            </a:r>
            <a:r>
              <a:rPr lang="en-US" sz="1200" b="1" dirty="0" smtClean="0"/>
              <a:t>Group</a:t>
            </a:r>
            <a:r>
              <a:rPr lang="en-US" sz="120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aseline="0" dirty="0" smtClean="0"/>
              <a:t>Repeat step 14 with the other frame and corresponding grayscale picture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aseline="0" dirty="0" smtClean="0"/>
              <a:t>Select each group and drag them so they are next to each other at the desired position on the slide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aseline="0" dirty="0" smtClean="0"/>
              <a:t>Press and hold SHIFT and select both groups. On the </a:t>
            </a:r>
            <a:r>
              <a:rPr lang="en-US" sz="1200" b="1" baseline="0" dirty="0" smtClean="0"/>
              <a:t>Home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Drawing</a:t>
            </a:r>
            <a:r>
              <a:rPr lang="en-US" sz="1200" baseline="0" dirty="0" smtClean="0"/>
              <a:t> group, click </a:t>
            </a:r>
            <a:r>
              <a:rPr lang="en-US" sz="1200" b="1" baseline="0" dirty="0" smtClean="0"/>
              <a:t>Arrange</a:t>
            </a:r>
            <a:r>
              <a:rPr lang="en-US" sz="1200" baseline="0" dirty="0" smtClean="0"/>
              <a:t>, point to </a:t>
            </a:r>
            <a:r>
              <a:rPr lang="en-US" sz="1200" b="1" baseline="0" dirty="0" smtClean="0"/>
              <a:t>Align</a:t>
            </a:r>
            <a:r>
              <a:rPr lang="en-US" sz="1200" baseline="0" dirty="0" smtClean="0"/>
              <a:t>, and then click </a:t>
            </a:r>
            <a:r>
              <a:rPr lang="en-US" sz="1200" b="1" baseline="0" dirty="0" smtClean="0"/>
              <a:t>Align Middle</a:t>
            </a:r>
            <a:r>
              <a:rPr lang="en-US" sz="1200" baseline="0" dirty="0" smtClean="0"/>
              <a:t>. </a:t>
            </a:r>
          </a:p>
          <a:p>
            <a:endParaRPr lang="en-US" sz="1200" dirty="0" smtClean="0"/>
          </a:p>
          <a:p>
            <a:endParaRPr lang="en-US" sz="1200" dirty="0" smtClean="0"/>
          </a:p>
          <a:p>
            <a:r>
              <a:rPr lang="en-US" sz="1200" dirty="0" smtClean="0"/>
              <a:t>To reproduce the text effects</a:t>
            </a:r>
            <a:r>
              <a:rPr lang="en-US" sz="1200" baseline="0" dirty="0" smtClean="0"/>
              <a:t> on this slide, do the following: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dirty="0" smtClean="0"/>
              <a:t>On</a:t>
            </a:r>
            <a:r>
              <a:rPr lang="en-US" sz="1200" i="0" baseline="0" dirty="0" smtClean="0"/>
              <a:t> the </a:t>
            </a:r>
            <a:r>
              <a:rPr lang="en-US" sz="1200" b="1" i="0" baseline="0" dirty="0" smtClean="0"/>
              <a:t>Insert</a:t>
            </a:r>
            <a:r>
              <a:rPr lang="en-US" sz="1200" i="0" baseline="0" dirty="0" smtClean="0"/>
              <a:t> tab, in the </a:t>
            </a:r>
            <a:r>
              <a:rPr lang="en-US" sz="1200" b="1" i="0" baseline="0" dirty="0" smtClean="0"/>
              <a:t>Text</a:t>
            </a:r>
            <a:r>
              <a:rPr lang="en-US" sz="1200" i="0" baseline="0" dirty="0" smtClean="0"/>
              <a:t> group, click </a:t>
            </a:r>
            <a:r>
              <a:rPr lang="en-US" sz="1200" b="1" i="0" baseline="0" dirty="0" smtClean="0"/>
              <a:t>Text Box</a:t>
            </a:r>
            <a:r>
              <a:rPr lang="en-US" sz="1200" i="0" baseline="0" dirty="0" smtClean="0"/>
              <a:t>, and then on the slide, drag to draw the text box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baseline="0" dirty="0" smtClean="0"/>
              <a:t>Enter text in the text box, select the text, and then o</a:t>
            </a:r>
            <a:r>
              <a:rPr lang="en-US" sz="1200" i="0" dirty="0" smtClean="0"/>
              <a:t>n the </a:t>
            </a:r>
            <a:r>
              <a:rPr lang="en-US" sz="1200" b="1" i="0" dirty="0" smtClean="0"/>
              <a:t>Home</a:t>
            </a:r>
            <a:r>
              <a:rPr lang="en-US" sz="1200" i="0" baseline="0" dirty="0" smtClean="0"/>
              <a:t> tab, in the </a:t>
            </a:r>
            <a:r>
              <a:rPr lang="en-US" sz="1200" b="1" i="0" baseline="0" dirty="0" smtClean="0"/>
              <a:t>Font</a:t>
            </a:r>
            <a:r>
              <a:rPr lang="en-US" sz="1200" i="0" baseline="0" dirty="0" smtClean="0"/>
              <a:t> group, select </a:t>
            </a:r>
            <a:r>
              <a:rPr lang="en-US" sz="1200" b="1" dirty="0" smtClean="0"/>
              <a:t>Franklin Gothic Medium Cond</a:t>
            </a:r>
            <a:r>
              <a:rPr lang="en-US" sz="1200" b="1" i="0" baseline="0" dirty="0" smtClean="0"/>
              <a:t> </a:t>
            </a:r>
            <a:r>
              <a:rPr lang="en-US" sz="1200" i="0" baseline="0" dirty="0" smtClean="0"/>
              <a:t>from the </a:t>
            </a:r>
            <a:r>
              <a:rPr lang="en-US" sz="1200" b="1" i="0" baseline="0" dirty="0" smtClean="0"/>
              <a:t>Font</a:t>
            </a:r>
            <a:r>
              <a:rPr lang="en-US" sz="1200" i="0" baseline="0" dirty="0" smtClean="0"/>
              <a:t> list and then enter </a:t>
            </a:r>
            <a:r>
              <a:rPr lang="en-US" sz="1200" b="1" i="0" baseline="0" dirty="0" smtClean="0"/>
              <a:t>30</a:t>
            </a:r>
            <a:r>
              <a:rPr lang="en-US" sz="1200" i="0" baseline="0" dirty="0" smtClean="0"/>
              <a:t> in the </a:t>
            </a:r>
            <a:r>
              <a:rPr lang="en-US" sz="1200" b="1" i="0" baseline="0" dirty="0" smtClean="0"/>
              <a:t>Font Size </a:t>
            </a:r>
            <a:r>
              <a:rPr lang="en-US" sz="1200" i="0" baseline="0" dirty="0" smtClean="0"/>
              <a:t>box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baseline="0" dirty="0" smtClean="0"/>
              <a:t>On the </a:t>
            </a:r>
            <a:r>
              <a:rPr lang="en-US" sz="1200" b="1" i="0" baseline="0" dirty="0" smtClean="0"/>
              <a:t>Home</a:t>
            </a:r>
            <a:r>
              <a:rPr lang="en-US" sz="1200" i="0" baseline="0" dirty="0" smtClean="0"/>
              <a:t> tab, in the </a:t>
            </a:r>
            <a:r>
              <a:rPr lang="en-US" sz="1200" b="1" i="0" baseline="0" dirty="0" smtClean="0"/>
              <a:t>Paragraph</a:t>
            </a:r>
            <a:r>
              <a:rPr lang="en-US" sz="1200" i="0" baseline="0" dirty="0" smtClean="0"/>
              <a:t> group, click </a:t>
            </a:r>
            <a:r>
              <a:rPr lang="en-US" sz="1200" b="1" i="0" baseline="0" dirty="0" smtClean="0"/>
              <a:t>Center</a:t>
            </a:r>
            <a:r>
              <a:rPr lang="en-US" sz="1200" i="0" baseline="0" dirty="0" smtClean="0"/>
              <a:t> to center the text on the slide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Under </a:t>
            </a:r>
            <a:r>
              <a:rPr lang="en-US" sz="1200" b="1" dirty="0" smtClean="0"/>
              <a:t>Drawing Tools</a:t>
            </a:r>
            <a:r>
              <a:rPr lang="en-US" sz="1200" dirty="0" smtClean="0"/>
              <a:t>, on the </a:t>
            </a:r>
            <a:r>
              <a:rPr lang="en-US" sz="1200" b="1" dirty="0" smtClean="0"/>
              <a:t>Format</a:t>
            </a:r>
            <a:r>
              <a:rPr lang="en-US" sz="1200" dirty="0" smtClean="0"/>
              <a:t> tab, in the </a:t>
            </a:r>
            <a:r>
              <a:rPr lang="en-US" sz="1200" b="1" dirty="0" smtClean="0"/>
              <a:t>WordArt Styles </a:t>
            </a:r>
            <a:r>
              <a:rPr lang="en-US" sz="1200" dirty="0" smtClean="0"/>
              <a:t>group, click the arrow next</a:t>
            </a:r>
            <a:r>
              <a:rPr lang="en-US" sz="1200" baseline="0" dirty="0" smtClean="0"/>
              <a:t> to</a:t>
            </a:r>
            <a:r>
              <a:rPr lang="en-US" sz="1200" dirty="0" smtClean="0"/>
              <a:t> </a:t>
            </a:r>
            <a:r>
              <a:rPr lang="en-US" sz="1200" b="1" dirty="0" smtClean="0"/>
              <a:t>Text Fill</a:t>
            </a:r>
            <a:r>
              <a:rPr lang="en-US" sz="1200" b="0" dirty="0" smtClean="0"/>
              <a:t>, </a:t>
            </a:r>
            <a:r>
              <a:rPr lang="en-US" sz="1200" dirty="0" smtClean="0"/>
              <a:t>and then under </a:t>
            </a:r>
            <a:r>
              <a:rPr lang="en-US" sz="1200" b="1" dirty="0" smtClean="0"/>
              <a:t>Theme Colors </a:t>
            </a:r>
            <a:r>
              <a:rPr lang="en-US" sz="1200" dirty="0" smtClean="0"/>
              <a:t>click </a:t>
            </a:r>
            <a:r>
              <a:rPr lang="en-US" sz="1200" b="1" dirty="0" smtClean="0"/>
              <a:t>White, Background 1, Darker 50% </a:t>
            </a:r>
            <a:r>
              <a:rPr lang="en-US" sz="1200" b="0" dirty="0" smtClean="0"/>
              <a:t>(sixth row, first option from the left)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On the slide, drag the text box to position it inside one of the frames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Repeat steps 1-5 to create</a:t>
            </a:r>
            <a:r>
              <a:rPr lang="en-US" sz="1200" baseline="0" dirty="0" smtClean="0"/>
              <a:t> </a:t>
            </a:r>
            <a:r>
              <a:rPr lang="en-US" sz="1200" dirty="0" smtClean="0"/>
              <a:t>text </a:t>
            </a:r>
            <a:r>
              <a:rPr lang="en-US" sz="1200" baseline="0" dirty="0" smtClean="0"/>
              <a:t>for the other frame. </a:t>
            </a:r>
            <a:endParaRPr lang="en-US" sz="1200" dirty="0" smtClean="0"/>
          </a:p>
          <a:p>
            <a:endParaRPr lang="en-US" sz="1200" dirty="0" smtClean="0"/>
          </a:p>
          <a:p>
            <a:endParaRPr lang="en-US" sz="1200" dirty="0" smtClean="0"/>
          </a:p>
          <a:p>
            <a:r>
              <a:rPr lang="en-US" sz="1200" dirty="0" smtClean="0"/>
              <a:t>To reproduce the horizontal</a:t>
            </a:r>
            <a:r>
              <a:rPr lang="en-US" sz="1200" baseline="0" dirty="0" smtClean="0"/>
              <a:t> line effects on this slide, do the following:</a:t>
            </a:r>
          </a:p>
          <a:p>
            <a:pPr marL="228600" indent="-228600">
              <a:buFont typeface="+mj-lt"/>
              <a:buAutoNum type="arabicPeriod"/>
            </a:pPr>
            <a:r>
              <a:rPr lang="en-US" sz="1200" baseline="0" dirty="0" smtClean="0"/>
              <a:t>On the </a:t>
            </a:r>
            <a:r>
              <a:rPr lang="en-US" sz="1200" b="1" baseline="0" dirty="0" smtClean="0"/>
              <a:t>Home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Drawing</a:t>
            </a:r>
            <a:r>
              <a:rPr lang="en-US" sz="1200" baseline="0" dirty="0" smtClean="0"/>
              <a:t> group, click </a:t>
            </a:r>
            <a:r>
              <a:rPr lang="en-US" sz="1200" b="1" baseline="0" dirty="0" smtClean="0"/>
              <a:t>Shapes</a:t>
            </a:r>
            <a:r>
              <a:rPr lang="en-US" sz="1200" baseline="0" dirty="0" smtClean="0"/>
              <a:t>, and then under </a:t>
            </a:r>
            <a:r>
              <a:rPr lang="en-US" sz="1200" b="1" baseline="0" dirty="0" smtClean="0"/>
              <a:t>Lines</a:t>
            </a:r>
            <a:r>
              <a:rPr lang="en-US" sz="1200" baseline="0" dirty="0" smtClean="0"/>
              <a:t> click </a:t>
            </a:r>
            <a:r>
              <a:rPr lang="en-US" sz="1200" b="1" baseline="0" dirty="0" smtClean="0"/>
              <a:t>Line</a:t>
            </a:r>
            <a:r>
              <a:rPr lang="en-US" sz="1200" baseline="0" dirty="0" smtClean="0"/>
              <a:t> (first option from the left).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Press and hold SHIFT, and then on the slide, drag to draw a straight, horizontal line. 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Select the line. Under </a:t>
            </a:r>
            <a:r>
              <a:rPr lang="en-US" sz="1200" b="1" i="0" baseline="0" dirty="0" smtClean="0"/>
              <a:t>Drawing Tools</a:t>
            </a:r>
            <a:r>
              <a:rPr lang="en-US" sz="1200" b="0" i="0" baseline="0" dirty="0" smtClean="0"/>
              <a:t>, on the </a:t>
            </a:r>
            <a:r>
              <a:rPr lang="en-US" sz="1200" b="1" i="0" baseline="0" dirty="0" smtClean="0"/>
              <a:t>Format</a:t>
            </a:r>
            <a:r>
              <a:rPr lang="en-US" sz="1200" b="0" i="0" baseline="0" dirty="0" smtClean="0"/>
              <a:t> tab, in the </a:t>
            </a:r>
            <a:r>
              <a:rPr lang="en-US" sz="1200" b="1" i="0" baseline="0" dirty="0" smtClean="0"/>
              <a:t>Size</a:t>
            </a:r>
            <a:r>
              <a:rPr lang="en-US" sz="1200" b="0" i="0" baseline="0" dirty="0" smtClean="0"/>
              <a:t> group, in the </a:t>
            </a:r>
            <a:r>
              <a:rPr lang="en-US" sz="1200" b="1" i="0" baseline="0" dirty="0" smtClean="0"/>
              <a:t>Shape Width </a:t>
            </a:r>
            <a:r>
              <a:rPr lang="en-US" sz="1200" b="0" i="0" baseline="0" dirty="0" smtClean="0"/>
              <a:t>box, enter </a:t>
            </a:r>
            <a:r>
              <a:rPr lang="en-US" sz="1200" b="1" i="0" baseline="0" dirty="0" smtClean="0"/>
              <a:t>10”</a:t>
            </a:r>
            <a:r>
              <a:rPr lang="en-US" sz="1200" b="0" i="0" baseline="0" dirty="0" smtClean="0"/>
              <a:t>.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On the </a:t>
            </a:r>
            <a:r>
              <a:rPr lang="en-US" sz="1200" b="1" i="0" baseline="0" dirty="0" smtClean="0"/>
              <a:t>Home </a:t>
            </a:r>
            <a:r>
              <a:rPr lang="en-US" sz="1200" b="0" i="0" baseline="0" dirty="0" smtClean="0"/>
              <a:t>tab, in the bottom right corner of the </a:t>
            </a:r>
            <a:r>
              <a:rPr lang="en-US" sz="1200" b="1" i="0" baseline="0" dirty="0" smtClean="0"/>
              <a:t>Drawing</a:t>
            </a:r>
            <a:r>
              <a:rPr lang="en-US" sz="1200" b="0" i="0" baseline="0" dirty="0" smtClean="0"/>
              <a:t> group, click the </a:t>
            </a:r>
            <a:r>
              <a:rPr lang="en-US" sz="1200" b="1" i="0" baseline="0" dirty="0" smtClean="0"/>
              <a:t>Format Shape</a:t>
            </a:r>
            <a:r>
              <a:rPr lang="en-US" sz="1200" b="0" i="0" baseline="0" dirty="0" smtClean="0"/>
              <a:t> dialog box launcher. In the </a:t>
            </a:r>
            <a:r>
              <a:rPr lang="en-US" sz="1200" b="1" i="0" baseline="0" dirty="0" smtClean="0"/>
              <a:t>Format Shape </a:t>
            </a:r>
            <a:r>
              <a:rPr lang="en-US" sz="1200" b="0" i="0" baseline="0" dirty="0" smtClean="0"/>
              <a:t>dialog box, click </a:t>
            </a:r>
            <a:r>
              <a:rPr lang="en-US" sz="1200" b="1" i="0" baseline="0" dirty="0" smtClean="0"/>
              <a:t>Line Color </a:t>
            </a:r>
            <a:r>
              <a:rPr lang="en-US" sz="1200" b="0" i="0" baseline="0" dirty="0" smtClean="0"/>
              <a:t>in the left pane, and then do the following in the right pane: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Select </a:t>
            </a:r>
            <a:r>
              <a:rPr lang="en-US" sz="1200" b="1" i="0" baseline="0" dirty="0" smtClean="0"/>
              <a:t>Solid line</a:t>
            </a:r>
            <a:r>
              <a:rPr lang="en-US" sz="1200" b="0" i="0" baseline="0" dirty="0" smtClean="0"/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Click the button next to </a:t>
            </a:r>
            <a:r>
              <a:rPr lang="en-US" sz="1200" b="1" i="0" baseline="0" dirty="0" smtClean="0"/>
              <a:t>Color</a:t>
            </a:r>
            <a:r>
              <a:rPr lang="en-US" sz="1200" b="0" i="0" baseline="0" dirty="0" smtClean="0"/>
              <a:t>, and then under </a:t>
            </a:r>
            <a:r>
              <a:rPr lang="en-US" sz="1200" b="1" i="0" baseline="0" dirty="0" smtClean="0"/>
              <a:t>Theme Colors </a:t>
            </a:r>
            <a:r>
              <a:rPr lang="en-US" sz="1200" b="0" i="0" baseline="0" dirty="0" smtClean="0"/>
              <a:t>click </a:t>
            </a:r>
            <a:r>
              <a:rPr lang="en-US" sz="1200" b="1" i="0" baseline="0" dirty="0" smtClean="0"/>
              <a:t>White, Background 1, Darker 35%</a:t>
            </a:r>
            <a:r>
              <a:rPr lang="en-US" sz="1200" b="0" i="0" baseline="0" dirty="0" smtClean="0"/>
              <a:t> (fifth row, first option from the left).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Also in the </a:t>
            </a:r>
            <a:r>
              <a:rPr lang="en-US" sz="1200" b="1" i="0" baseline="0" dirty="0" smtClean="0"/>
              <a:t>Format Shape </a:t>
            </a:r>
            <a:r>
              <a:rPr lang="en-US" sz="1200" b="0" i="0" baseline="0" dirty="0" smtClean="0"/>
              <a:t>dialog box, click </a:t>
            </a:r>
            <a:r>
              <a:rPr lang="en-US" sz="1200" b="1" i="0" baseline="0" dirty="0" smtClean="0"/>
              <a:t>Line Style </a:t>
            </a:r>
            <a:r>
              <a:rPr lang="en-US" sz="1200" b="0" i="0" baseline="0" dirty="0" smtClean="0"/>
              <a:t>in the left pane, and then in the right pane, in the </a:t>
            </a:r>
            <a:r>
              <a:rPr lang="en-US" sz="1200" b="1" i="0" baseline="0" dirty="0" smtClean="0"/>
              <a:t>Width</a:t>
            </a:r>
            <a:r>
              <a:rPr lang="en-US" sz="1200" b="0" i="0" baseline="0" dirty="0" smtClean="0"/>
              <a:t> box, enter </a:t>
            </a:r>
            <a:r>
              <a:rPr lang="en-US" sz="1200" b="1" i="0" baseline="0" dirty="0" smtClean="0"/>
              <a:t>0.75 pt</a:t>
            </a:r>
            <a:r>
              <a:rPr lang="en-US" sz="1200" b="0" i="0" baseline="0" dirty="0" smtClean="0"/>
              <a:t>.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On the </a:t>
            </a:r>
            <a:r>
              <a:rPr lang="en-US" sz="1200" b="1" i="0" baseline="0" dirty="0" smtClean="0"/>
              <a:t>Home</a:t>
            </a:r>
            <a:r>
              <a:rPr lang="en-US" sz="1200" b="0" i="0" baseline="0" dirty="0" smtClean="0"/>
              <a:t> tab, in the </a:t>
            </a:r>
            <a:r>
              <a:rPr lang="en-US" sz="1200" b="1" i="0" baseline="0" dirty="0" smtClean="0"/>
              <a:t>Clipboard</a:t>
            </a:r>
            <a:r>
              <a:rPr lang="en-US" sz="1200" b="0" i="0" baseline="0" dirty="0" smtClean="0"/>
              <a:t> group, click the arrow under </a:t>
            </a:r>
            <a:r>
              <a:rPr lang="en-US" sz="1200" b="1" i="0" baseline="0" dirty="0" smtClean="0"/>
              <a:t>Copy</a:t>
            </a:r>
            <a:r>
              <a:rPr lang="en-US" sz="1200" b="0" i="0" baseline="0" dirty="0" smtClean="0"/>
              <a:t>, and then click </a:t>
            </a:r>
            <a:r>
              <a:rPr lang="en-US" sz="1200" b="1" i="0" baseline="0" dirty="0" smtClean="0"/>
              <a:t>Duplicate</a:t>
            </a:r>
            <a:r>
              <a:rPr lang="en-US" sz="1200" b="0" i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Press and hold SHIFT and select both lines on the slide.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On the </a:t>
            </a:r>
            <a:r>
              <a:rPr lang="en-US" sz="1200" b="1" i="0" baseline="0" dirty="0" smtClean="0"/>
              <a:t>Home</a:t>
            </a:r>
            <a:r>
              <a:rPr lang="en-US" sz="1200" b="0" i="0" baseline="0" dirty="0" smtClean="0"/>
              <a:t> tab, in the </a:t>
            </a:r>
            <a:r>
              <a:rPr lang="en-US" sz="1200" b="1" i="0" baseline="0" dirty="0" smtClean="0"/>
              <a:t>Drawing</a:t>
            </a:r>
            <a:r>
              <a:rPr lang="en-US" sz="1200" b="0" i="0" baseline="0" dirty="0" smtClean="0"/>
              <a:t> group, click </a:t>
            </a:r>
            <a:r>
              <a:rPr lang="en-US" sz="1200" b="1" i="0" baseline="0" dirty="0" smtClean="0"/>
              <a:t>Arrange</a:t>
            </a:r>
            <a:r>
              <a:rPr lang="en-US" sz="1200" b="0" i="0" baseline="0" dirty="0" smtClean="0"/>
              <a:t>, and then click </a:t>
            </a:r>
            <a:r>
              <a:rPr lang="en-US" sz="1200" b="1" i="0" baseline="0" dirty="0" smtClean="0"/>
              <a:t>Send to Back</a:t>
            </a:r>
            <a:r>
              <a:rPr lang="en-US" sz="1200" b="0" i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Drag both lines so that they are positioned behind the pictures and frames. 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On the </a:t>
            </a:r>
            <a:r>
              <a:rPr lang="en-US" sz="1200" b="1" i="0" baseline="0" dirty="0" smtClean="0"/>
              <a:t>Home</a:t>
            </a:r>
            <a:r>
              <a:rPr lang="en-US" sz="1200" b="0" i="0" baseline="0" dirty="0" smtClean="0"/>
              <a:t> tab, in the </a:t>
            </a:r>
            <a:r>
              <a:rPr lang="en-US" sz="1200" b="1" i="0" baseline="0" dirty="0" smtClean="0"/>
              <a:t>Drawing</a:t>
            </a:r>
            <a:r>
              <a:rPr lang="en-US" sz="1200" b="0" i="0" baseline="0" dirty="0" smtClean="0"/>
              <a:t> group, click </a:t>
            </a:r>
            <a:r>
              <a:rPr lang="en-US" sz="1200" b="1" i="0" baseline="0" dirty="0" smtClean="0"/>
              <a:t>Arrange</a:t>
            </a:r>
            <a:r>
              <a:rPr lang="en-US" sz="1200" b="0" i="0" baseline="0" dirty="0" smtClean="0"/>
              <a:t>, point to </a:t>
            </a:r>
            <a:r>
              <a:rPr lang="en-US" sz="1200" b="1" i="0" baseline="0" dirty="0" smtClean="0"/>
              <a:t>Align</a:t>
            </a:r>
            <a:r>
              <a:rPr lang="en-US" sz="1200" b="0" i="0" baseline="0" dirty="0" smtClean="0"/>
              <a:t>,</a:t>
            </a:r>
            <a:r>
              <a:rPr lang="en-US" sz="1200" b="1" i="0" baseline="0" dirty="0" smtClean="0"/>
              <a:t> </a:t>
            </a:r>
            <a:r>
              <a:rPr lang="en-US" sz="1200" b="0" i="0" baseline="0" dirty="0" smtClean="0"/>
              <a:t>and then do the following: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Click </a:t>
            </a:r>
            <a:r>
              <a:rPr lang="en-US" sz="1200" b="1" i="0" baseline="0" dirty="0" smtClean="0"/>
              <a:t>Align to Slide</a:t>
            </a:r>
            <a:r>
              <a:rPr lang="en-US" sz="1200" b="0" i="0" baseline="0" dirty="0" smtClean="0"/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Click </a:t>
            </a:r>
            <a:r>
              <a:rPr lang="en-US" sz="1200" b="1" i="0" baseline="0" dirty="0" smtClean="0"/>
              <a:t>Align Center</a:t>
            </a:r>
            <a:r>
              <a:rPr lang="en-US" sz="1200" b="0" i="0" baseline="0" dirty="0" smtClean="0"/>
              <a:t>.</a:t>
            </a:r>
          </a:p>
          <a:p>
            <a:endParaRPr lang="en-US" sz="1200" dirty="0" smtClean="0"/>
          </a:p>
          <a:p>
            <a:endParaRPr lang="en-US" sz="1200" dirty="0" smtClean="0"/>
          </a:p>
          <a:p>
            <a:r>
              <a:rPr lang="en-US" sz="1200" dirty="0" smtClean="0"/>
              <a:t>To</a:t>
            </a:r>
            <a:r>
              <a:rPr lang="en-US" sz="1200" baseline="0" dirty="0" smtClean="0"/>
              <a:t> reproduce the background on this slide, do the following:</a:t>
            </a:r>
            <a:endParaRPr lang="en-US" sz="1200" dirty="0" smtClean="0"/>
          </a:p>
          <a:p>
            <a:pPr marL="0" marR="0" lvl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n the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sig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ab, in the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ackground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group, click the arrow next to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ackground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yles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and click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yle 5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(second row, first option from the left). (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t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 If this action is taken in a PowerPoint presentation containing more than one slide, the background style will be applied to all of the slides.) </a:t>
            </a:r>
          </a:p>
          <a:p>
            <a:endParaRPr lang="en-US" sz="1200" dirty="0" smtClean="0"/>
          </a:p>
        </p:txBody>
      </p:sp>
      <p:sp>
        <p:nvSpPr>
          <p:cNvPr id="5" name="Slide Image Placeholder 4"/>
          <p:cNvSpPr>
            <a:spLocks noGrp="1" noRot="1" noChangeAspect="1"/>
          </p:cNvSpPr>
          <p:nvPr>
            <p:ph type="sldImg"/>
          </p:nvPr>
        </p:nvSpPr>
        <p:spPr>
          <a:xfrm>
            <a:off x="536575" y="503238"/>
            <a:ext cx="3140075" cy="2354262"/>
          </a:xfrm>
        </p:spPr>
      </p:sp>
    </p:spTree>
    <p:extLst>
      <p:ext uri="{BB962C8B-B14F-4D97-AF65-F5344CB8AC3E}">
        <p14:creationId xmlns:p14="http://schemas.microsoft.com/office/powerpoint/2010/main" val="168791010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r>
              <a:rPr lang="en-US" sz="1400" b="1" i="0" dirty="0" smtClean="0"/>
              <a:t>Frames</a:t>
            </a:r>
            <a:r>
              <a:rPr lang="en-US" sz="1400" b="1" i="0" baseline="0" dirty="0" smtClean="0"/>
              <a:t> with faded pictures and text</a:t>
            </a:r>
            <a:endParaRPr lang="en-US" sz="1400" b="1" i="0" dirty="0" smtClean="0"/>
          </a:p>
          <a:p>
            <a:r>
              <a:rPr lang="en-US" sz="1400" dirty="0" smtClean="0"/>
              <a:t>(Intermediate)</a:t>
            </a:r>
          </a:p>
          <a:p>
            <a:endParaRPr lang="en-US" sz="1200" dirty="0" smtClean="0"/>
          </a:p>
          <a:p>
            <a:endParaRPr lang="en-US" sz="1200" dirty="0" smtClean="0"/>
          </a:p>
          <a:p>
            <a:r>
              <a:rPr lang="en-US" sz="1200" dirty="0" smtClean="0"/>
              <a:t>To reproduce the picture effects on this slide, do the following: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dirty="0" smtClean="0"/>
              <a:t>On the </a:t>
            </a:r>
            <a:r>
              <a:rPr lang="en-US" sz="1200" b="1" i="0" dirty="0" smtClean="0"/>
              <a:t>Home</a:t>
            </a:r>
            <a:r>
              <a:rPr lang="en-US" sz="1200" i="0" dirty="0" smtClean="0"/>
              <a:t> tab, in the</a:t>
            </a:r>
            <a:r>
              <a:rPr lang="en-US" sz="1200" i="0" baseline="0" dirty="0" smtClean="0"/>
              <a:t> </a:t>
            </a:r>
            <a:r>
              <a:rPr lang="en-US" sz="1200" b="1" i="0" baseline="0" dirty="0" smtClean="0"/>
              <a:t>Slides</a:t>
            </a:r>
            <a:r>
              <a:rPr lang="en-US" sz="1200" i="0" baseline="0" dirty="0" smtClean="0"/>
              <a:t> group, click </a:t>
            </a:r>
            <a:r>
              <a:rPr lang="en-US" sz="1200" b="1" i="0" baseline="0" dirty="0" smtClean="0"/>
              <a:t>Layout</a:t>
            </a:r>
            <a:r>
              <a:rPr lang="en-US" sz="1200" i="0" baseline="0" dirty="0" smtClean="0"/>
              <a:t>, and then click </a:t>
            </a:r>
            <a:r>
              <a:rPr lang="en-US" sz="1200" b="1" i="0" baseline="0" dirty="0" smtClean="0"/>
              <a:t>Blank</a:t>
            </a:r>
            <a:r>
              <a:rPr lang="en-US" sz="1200" i="0" baseline="0" dirty="0" smtClean="0"/>
              <a:t>.</a:t>
            </a:r>
            <a:endParaRPr lang="en-US" sz="1200" i="0" dirty="0" smtClean="0"/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dirty="0" smtClean="0"/>
              <a:t>On</a:t>
            </a:r>
            <a:r>
              <a:rPr lang="en-US" sz="1200" i="0" baseline="0" dirty="0" smtClean="0"/>
              <a:t> the </a:t>
            </a:r>
            <a:r>
              <a:rPr lang="en-US" sz="1200" b="1" i="0" baseline="0" dirty="0" smtClean="0"/>
              <a:t>Insert</a:t>
            </a:r>
            <a:r>
              <a:rPr lang="en-US" sz="1200" i="0" baseline="0" dirty="0" smtClean="0"/>
              <a:t> tab, in the </a:t>
            </a:r>
            <a:r>
              <a:rPr lang="en-US" sz="1200" b="1" i="0" baseline="0" dirty="0" smtClean="0"/>
              <a:t>Images </a:t>
            </a:r>
            <a:r>
              <a:rPr lang="en-US" sz="1200" i="0" baseline="0" dirty="0" smtClean="0"/>
              <a:t>group, click </a:t>
            </a:r>
            <a:r>
              <a:rPr lang="en-US" sz="1200" b="1" i="0" baseline="0" dirty="0" smtClean="0"/>
              <a:t>Picture</a:t>
            </a:r>
            <a:r>
              <a:rPr lang="en-US" sz="1200" i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baseline="0" dirty="0" smtClean="0"/>
              <a:t>In the </a:t>
            </a:r>
            <a:r>
              <a:rPr lang="en-US" sz="1200" b="1" i="0" baseline="0" dirty="0" smtClean="0"/>
              <a:t>Insert Picture </a:t>
            </a:r>
            <a:r>
              <a:rPr lang="en-US" sz="1200" i="0" baseline="0" dirty="0" smtClean="0"/>
              <a:t>dialog box, select a picture and then click </a:t>
            </a:r>
            <a:r>
              <a:rPr lang="en-US" sz="1200" b="1" i="0" baseline="0" dirty="0" smtClean="0"/>
              <a:t>Insert</a:t>
            </a:r>
            <a:r>
              <a:rPr lang="en-US" sz="1200" i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der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ctur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ols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on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ma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ab, in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roup, click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 and Positio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ialog box launcher. In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mat Picture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alog box, resize or crop the image so that the height is set to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”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nd the width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s set to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”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To crop the picture, click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ro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 the left pane, and in the right pane, under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rop positio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enter values into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igh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idt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ef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nd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oxes. To resize the picture, click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 the left pane, and in the right pane, under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 and rotat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enter values into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igh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nd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idt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oxes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Select</a:t>
            </a:r>
            <a:r>
              <a:rPr lang="en-US" sz="1200" baseline="0" dirty="0" smtClean="0"/>
              <a:t> the picture. On the </a:t>
            </a:r>
            <a:r>
              <a:rPr lang="en-US" sz="1200" b="1" baseline="0" dirty="0" smtClean="0"/>
              <a:t>Home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Clipboard</a:t>
            </a:r>
            <a:r>
              <a:rPr lang="en-US" sz="1200" baseline="0" dirty="0" smtClean="0"/>
              <a:t> group, click the arrow under </a:t>
            </a:r>
            <a:r>
              <a:rPr lang="en-US" sz="1200" b="1" baseline="0" dirty="0" smtClean="0"/>
              <a:t>Copy</a:t>
            </a:r>
            <a:r>
              <a:rPr lang="en-US" sz="1200" baseline="0" dirty="0" smtClean="0"/>
              <a:t>, and then click </a:t>
            </a:r>
            <a:r>
              <a:rPr lang="en-US" sz="1200" b="1" baseline="0" dirty="0" smtClean="0"/>
              <a:t>Duplicate</a:t>
            </a:r>
            <a:r>
              <a:rPr lang="en-US" sz="120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ve the duplicate picture to an area below the original picture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lect the original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icture. Under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cture Tools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on the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mat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ab, in the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just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roup, click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lor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nd then, under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color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click </a:t>
            </a:r>
            <a:r>
              <a:rPr lang="en-US" sz="1200" b="1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rayscale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first row, second option from the left).</a:t>
            </a:r>
            <a:endParaRPr lang="en-US" sz="1200" b="0" baseline="0" dirty="0" smtClean="0"/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baseline="0" dirty="0" smtClean="0"/>
              <a:t>Also in the </a:t>
            </a:r>
            <a:r>
              <a:rPr lang="en-US" sz="1200" b="1" baseline="0" dirty="0" smtClean="0"/>
              <a:t>Adjust </a:t>
            </a:r>
            <a:r>
              <a:rPr lang="en-US" sz="1200" b="0" baseline="0" dirty="0" smtClean="0"/>
              <a:t>group, click </a:t>
            </a:r>
            <a:r>
              <a:rPr lang="en-US" sz="1200" b="1" baseline="0" dirty="0" smtClean="0"/>
              <a:t>Corrections</a:t>
            </a:r>
            <a:r>
              <a:rPr lang="en-US" sz="1200" b="0" baseline="0" dirty="0" smtClean="0"/>
              <a:t>, and then click Picture Corrections Options. In the Format Picture dialog box, click Picture Corrections in the left pane, and then in the right pane, do the following: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Brightness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55%</a:t>
            </a:r>
            <a:r>
              <a:rPr lang="en-US" sz="1200" b="0" baseline="0" dirty="0" smtClean="0"/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Contrast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-70%</a:t>
            </a:r>
            <a:r>
              <a:rPr lang="en-US" sz="1200" b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lect the duplicate picture. </a:t>
            </a:r>
            <a:r>
              <a:rPr lang="en-US" sz="1200" baseline="0" dirty="0" smtClean="0"/>
              <a:t>Under </a:t>
            </a:r>
            <a:r>
              <a:rPr lang="en-US" sz="1200" b="1" baseline="0" dirty="0" smtClean="0"/>
              <a:t>Picture Tools</a:t>
            </a:r>
            <a:r>
              <a:rPr lang="en-US" sz="1200" baseline="0" dirty="0" smtClean="0"/>
              <a:t>, on the </a:t>
            </a:r>
            <a:r>
              <a:rPr lang="en-US" sz="1200" b="1" baseline="0" dirty="0" smtClean="0"/>
              <a:t>Format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Size </a:t>
            </a:r>
            <a:r>
              <a:rPr lang="en-US" sz="1200" baseline="0" dirty="0" smtClean="0"/>
              <a:t>group, click the arrow under </a:t>
            </a:r>
            <a:r>
              <a:rPr lang="en-US" sz="1200" b="1" baseline="0" dirty="0" smtClean="0"/>
              <a:t>Crop</a:t>
            </a:r>
            <a:r>
              <a:rPr lang="en-US" sz="1200" baseline="0" dirty="0" smtClean="0"/>
              <a:t>, point to </a:t>
            </a:r>
            <a:r>
              <a:rPr lang="en-US" sz="1200" b="1" baseline="0" dirty="0" smtClean="0"/>
              <a:t>Crop to Shape</a:t>
            </a:r>
            <a:r>
              <a:rPr lang="en-US" sz="1200" baseline="0" dirty="0" smtClean="0"/>
              <a:t>, and then under </a:t>
            </a:r>
            <a:r>
              <a:rPr lang="en-US" sz="1200" b="1" baseline="0" dirty="0" smtClean="0"/>
              <a:t>Basic Shapes </a:t>
            </a:r>
            <a:r>
              <a:rPr lang="en-US" sz="1200" baseline="0" dirty="0" smtClean="0"/>
              <a:t>click</a:t>
            </a:r>
            <a:r>
              <a:rPr lang="en-US" sz="1200" b="1" baseline="0" dirty="0" smtClean="0"/>
              <a:t> Frame </a:t>
            </a:r>
            <a:r>
              <a:rPr lang="en-US" sz="1200" b="0" baseline="0" dirty="0" smtClean="0"/>
              <a:t>(second row, fourth option from the left)</a:t>
            </a:r>
            <a:r>
              <a:rPr lang="en-US" sz="1200" baseline="0" dirty="0" smtClean="0"/>
              <a:t>. Click and drag the yellow diamond adjustment handle to increase or decrease frame width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dirty="0" smtClean="0"/>
              <a:t>On</a:t>
            </a:r>
            <a:r>
              <a:rPr lang="en-US" sz="1200" i="0" baseline="0" dirty="0" smtClean="0"/>
              <a:t> the </a:t>
            </a:r>
            <a:r>
              <a:rPr lang="en-US" sz="1200" b="1" i="0" baseline="0" dirty="0" smtClean="0"/>
              <a:t>Insert</a:t>
            </a:r>
            <a:r>
              <a:rPr lang="en-US" sz="1200" i="0" baseline="0" dirty="0" smtClean="0"/>
              <a:t> tab, in the </a:t>
            </a:r>
            <a:r>
              <a:rPr lang="en-US" sz="1200" b="1" i="0" baseline="0" dirty="0" smtClean="0"/>
              <a:t>Images </a:t>
            </a:r>
            <a:r>
              <a:rPr lang="en-US" sz="1200" i="0" baseline="0" dirty="0" smtClean="0"/>
              <a:t>group, click </a:t>
            </a:r>
            <a:r>
              <a:rPr lang="en-US" sz="1200" b="1" i="0" baseline="0" dirty="0" smtClean="0"/>
              <a:t>Picture</a:t>
            </a:r>
            <a:r>
              <a:rPr lang="en-US" sz="1200" i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baseline="0" dirty="0" smtClean="0"/>
              <a:t>In the </a:t>
            </a:r>
            <a:r>
              <a:rPr lang="en-US" sz="1200" b="1" i="0" baseline="0" dirty="0" smtClean="0"/>
              <a:t>Insert Picture </a:t>
            </a:r>
            <a:r>
              <a:rPr lang="en-US" sz="1200" i="0" baseline="0" dirty="0" smtClean="0"/>
              <a:t>dialog box, select another picture and then click </a:t>
            </a:r>
            <a:r>
              <a:rPr lang="en-US" sz="1200" b="1" i="0" baseline="0" dirty="0" smtClean="0"/>
              <a:t>Insert</a:t>
            </a:r>
            <a:r>
              <a:rPr lang="en-US" sz="1200" i="0" baseline="0" dirty="0" smtClean="0"/>
              <a:t>. </a:t>
            </a:r>
          </a:p>
          <a:p>
            <a:pPr marL="228600" indent="-228600">
              <a:buFont typeface="+mj-lt"/>
              <a:buAutoNum type="arabicPeriod"/>
            </a:pPr>
            <a:r>
              <a:rPr lang="en-US" baseline="0" dirty="0" smtClean="0"/>
              <a:t>Select the new picture.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der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ctur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ols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on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ma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ab, in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roup, click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 and Positio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ialog box launcher. In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mat Picture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alog box, resize or crop the image so that the height is set to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”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nd the width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s set to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”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To crop the picture, click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ro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 the left pane, and in the right pane, under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rop positio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enter values into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igh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idt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ef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nd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oxes. </a:t>
            </a:r>
          </a:p>
          <a:p>
            <a:pPr marL="228600" indent="-228600">
              <a:buFont typeface="+mj-lt"/>
              <a:buAutoNum type="arabicPeriod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 resize the picture, click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 the left pane, and in the right pane, under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 and rotat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enter values into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igh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nd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idt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oxes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Select</a:t>
            </a:r>
            <a:r>
              <a:rPr lang="en-US" sz="1200" baseline="0" dirty="0" smtClean="0"/>
              <a:t> the new picture. On the </a:t>
            </a:r>
            <a:r>
              <a:rPr lang="en-US" sz="1200" b="1" baseline="0" dirty="0" smtClean="0"/>
              <a:t>Home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Clipboard</a:t>
            </a:r>
            <a:r>
              <a:rPr lang="en-US" sz="1200" baseline="0" dirty="0" smtClean="0"/>
              <a:t> group, click the arrow under </a:t>
            </a:r>
            <a:r>
              <a:rPr lang="en-US" sz="1200" b="1" baseline="0" dirty="0" smtClean="0"/>
              <a:t>Copy</a:t>
            </a:r>
            <a:r>
              <a:rPr lang="en-US" sz="1200" baseline="0" dirty="0" smtClean="0"/>
              <a:t>, and then click </a:t>
            </a:r>
            <a:r>
              <a:rPr lang="en-US" sz="1200" b="1" baseline="0" dirty="0" smtClean="0"/>
              <a:t>Duplicate</a:t>
            </a:r>
            <a:r>
              <a:rPr lang="en-US" sz="120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ve the duplicate picture to an area below the original picture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lect the original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icture. Under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cture Tools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on the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mat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ab, in the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just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roup, click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lor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nd then, under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color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click </a:t>
            </a:r>
            <a:r>
              <a:rPr lang="en-US" sz="1200" b="1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rayscale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first row, second option from the left).</a:t>
            </a:r>
            <a:endParaRPr lang="en-US" sz="1200" b="0" baseline="0" dirty="0" smtClean="0"/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baseline="0" dirty="0" smtClean="0"/>
              <a:t>Also in the </a:t>
            </a:r>
            <a:r>
              <a:rPr lang="en-US" sz="1200" b="1" baseline="0" dirty="0" smtClean="0"/>
              <a:t>Adjust </a:t>
            </a:r>
            <a:r>
              <a:rPr lang="en-US" sz="1200" b="0" baseline="0" dirty="0" smtClean="0"/>
              <a:t>group, click </a:t>
            </a:r>
            <a:r>
              <a:rPr lang="en-US" sz="1200" b="1" baseline="0" dirty="0" smtClean="0"/>
              <a:t>Corrections</a:t>
            </a:r>
            <a:r>
              <a:rPr lang="en-US" sz="1200" b="0" baseline="0" dirty="0" smtClean="0"/>
              <a:t>, and then click Picture Corrections Options. In the Format Picture dialog box, click Picture Corrections in the left pane, and then in the right pane, do the following: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Brightness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55%</a:t>
            </a:r>
            <a:r>
              <a:rPr lang="en-US" sz="1200" b="0" baseline="0" dirty="0" smtClean="0"/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Contrast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-70%</a:t>
            </a:r>
            <a:r>
              <a:rPr lang="en-US" sz="1200" b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lect the duplicate picture. </a:t>
            </a:r>
            <a:r>
              <a:rPr lang="en-US" sz="1200" baseline="0" dirty="0" smtClean="0"/>
              <a:t>Under </a:t>
            </a:r>
            <a:r>
              <a:rPr lang="en-US" sz="1200" b="1" baseline="0" dirty="0" smtClean="0"/>
              <a:t>Picture Tools</a:t>
            </a:r>
            <a:r>
              <a:rPr lang="en-US" sz="1200" baseline="0" dirty="0" smtClean="0"/>
              <a:t>, on the </a:t>
            </a:r>
            <a:r>
              <a:rPr lang="en-US" sz="1200" b="1" baseline="0" dirty="0" smtClean="0"/>
              <a:t>Format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Size </a:t>
            </a:r>
            <a:r>
              <a:rPr lang="en-US" sz="1200" baseline="0" dirty="0" smtClean="0"/>
              <a:t>group, click the arrow under </a:t>
            </a:r>
            <a:r>
              <a:rPr lang="en-US" sz="1200" b="1" baseline="0" dirty="0" smtClean="0"/>
              <a:t>Crop</a:t>
            </a:r>
            <a:r>
              <a:rPr lang="en-US" sz="1200" baseline="0" dirty="0" smtClean="0"/>
              <a:t>, point to </a:t>
            </a:r>
            <a:r>
              <a:rPr lang="en-US" sz="1200" b="1" baseline="0" dirty="0" smtClean="0"/>
              <a:t>Crop to Shape</a:t>
            </a:r>
            <a:r>
              <a:rPr lang="en-US" sz="1200" baseline="0" dirty="0" smtClean="0"/>
              <a:t>, and then under </a:t>
            </a:r>
            <a:r>
              <a:rPr lang="en-US" sz="1200" b="1" baseline="0" dirty="0" smtClean="0"/>
              <a:t>Basic Shapes </a:t>
            </a:r>
            <a:r>
              <a:rPr lang="en-US" sz="1200" baseline="0" dirty="0" smtClean="0"/>
              <a:t>click</a:t>
            </a:r>
            <a:r>
              <a:rPr lang="en-US" sz="1200" b="1" baseline="0" dirty="0" smtClean="0"/>
              <a:t> Frame </a:t>
            </a:r>
            <a:r>
              <a:rPr lang="en-US" sz="1200" b="0" baseline="0" dirty="0" smtClean="0"/>
              <a:t>(second row, fourth option from the left)</a:t>
            </a:r>
            <a:r>
              <a:rPr lang="en-US" sz="1200" baseline="0" dirty="0" smtClean="0"/>
              <a:t>. Click and drag the yellow diamond adjustment handle to make the frame width the same as the first one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Press</a:t>
            </a:r>
            <a:r>
              <a:rPr lang="en-US" sz="1200" baseline="0" dirty="0" smtClean="0"/>
              <a:t> and hold SHIFT and select both frames. On the </a:t>
            </a:r>
            <a:r>
              <a:rPr lang="en-US" sz="1200" b="1" baseline="0" dirty="0" smtClean="0"/>
              <a:t>Home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Drawing</a:t>
            </a:r>
            <a:r>
              <a:rPr lang="en-US" sz="1200" baseline="0" dirty="0" smtClean="0"/>
              <a:t> group, click </a:t>
            </a:r>
            <a:r>
              <a:rPr lang="en-US" sz="1200" b="1" baseline="0" dirty="0" smtClean="0"/>
              <a:t>Shape Effects</a:t>
            </a:r>
            <a:r>
              <a:rPr lang="en-US" sz="1200" baseline="0" dirty="0" smtClean="0"/>
              <a:t>, Point to </a:t>
            </a:r>
            <a:r>
              <a:rPr lang="en-US" sz="1200" b="1" baseline="0" dirty="0" smtClean="0"/>
              <a:t>Bevel</a:t>
            </a:r>
            <a:r>
              <a:rPr lang="en-US" sz="1200" baseline="0" dirty="0" smtClean="0"/>
              <a:t>, and then click </a:t>
            </a:r>
            <a:r>
              <a:rPr lang="en-US" sz="1200" b="1" baseline="0" dirty="0" smtClean="0"/>
              <a:t>3-D Options</a:t>
            </a:r>
            <a:r>
              <a:rPr lang="en-US" sz="1200" baseline="0" dirty="0" smtClean="0"/>
              <a:t>. I</a:t>
            </a:r>
            <a:r>
              <a:rPr lang="en-US" sz="1200" b="0" baseline="0" dirty="0" smtClean="0"/>
              <a:t>n the </a:t>
            </a:r>
            <a:r>
              <a:rPr lang="en-US" sz="1200" b="1" baseline="0" dirty="0" smtClean="0"/>
              <a:t>Format Shape </a:t>
            </a:r>
            <a:r>
              <a:rPr lang="en-US" sz="1200" b="0" baseline="0" dirty="0" smtClean="0"/>
              <a:t>dialog box, click </a:t>
            </a:r>
            <a:r>
              <a:rPr lang="en-US" sz="1200" b="1" dirty="0" smtClean="0"/>
              <a:t>3-D Format</a:t>
            </a:r>
            <a:r>
              <a:rPr lang="en-US" sz="1200" dirty="0" smtClean="0"/>
              <a:t> </a:t>
            </a:r>
            <a:r>
              <a:rPr lang="en-US" sz="1200" b="0" baseline="0" dirty="0" smtClean="0"/>
              <a:t>in the left pane, and then do the following in the right pane under </a:t>
            </a:r>
            <a:r>
              <a:rPr lang="en-US" sz="1200" b="1" baseline="0" dirty="0" smtClean="0"/>
              <a:t>Bevel</a:t>
            </a:r>
            <a:r>
              <a:rPr lang="en-US" sz="1200" b="0" baseline="0" dirty="0" smtClean="0"/>
              <a:t>: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Click the button next to </a:t>
            </a:r>
            <a:r>
              <a:rPr lang="en-US" sz="1200" b="1" baseline="0" dirty="0" smtClean="0"/>
              <a:t>Top</a:t>
            </a:r>
            <a:r>
              <a:rPr lang="en-US" sz="1200" b="0" baseline="0" dirty="0" smtClean="0"/>
              <a:t>, and then under </a:t>
            </a:r>
            <a:r>
              <a:rPr lang="en-US" sz="1200" b="1" baseline="0" dirty="0" smtClean="0"/>
              <a:t>Bevel</a:t>
            </a:r>
            <a:r>
              <a:rPr lang="en-US" sz="1200" b="0" baseline="0" dirty="0" smtClean="0"/>
              <a:t> click </a:t>
            </a:r>
            <a:r>
              <a:rPr lang="en-US" sz="1200" b="1" baseline="0" dirty="0" smtClean="0"/>
              <a:t>Circle</a:t>
            </a:r>
            <a:r>
              <a:rPr lang="en-US" sz="1200" b="0" baseline="0" dirty="0" smtClean="0"/>
              <a:t> (first row, first option from the left).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Next to </a:t>
            </a:r>
            <a:r>
              <a:rPr lang="en-US" sz="1200" b="1" baseline="0" dirty="0" smtClean="0"/>
              <a:t>Top</a:t>
            </a:r>
            <a:r>
              <a:rPr lang="en-US" sz="1200" b="0" baseline="0" dirty="0" smtClean="0"/>
              <a:t>, in the </a:t>
            </a:r>
            <a:r>
              <a:rPr lang="en-US" sz="1200" b="1" baseline="0" dirty="0" smtClean="0"/>
              <a:t>Width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6 pt</a:t>
            </a:r>
            <a:r>
              <a:rPr lang="en-US" sz="1200" b="0" baseline="0" dirty="0" smtClean="0"/>
              <a:t>. 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Next to </a:t>
            </a:r>
            <a:r>
              <a:rPr lang="en-US" sz="1200" b="1" baseline="0" dirty="0" smtClean="0"/>
              <a:t>Top</a:t>
            </a:r>
            <a:r>
              <a:rPr lang="en-US" sz="1200" b="0" baseline="0" dirty="0" smtClean="0"/>
              <a:t>, in the </a:t>
            </a:r>
            <a:r>
              <a:rPr lang="en-US" sz="1200" b="1" baseline="0" dirty="0" smtClean="0"/>
              <a:t>Height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6 pt</a:t>
            </a:r>
            <a:r>
              <a:rPr lang="en-US" sz="1200" b="0" baseline="0" dirty="0" smtClean="0"/>
              <a:t>. 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Also </a:t>
            </a: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Format Shape </a:t>
            </a:r>
            <a:r>
              <a:rPr lang="en-US" sz="1200" b="0" baseline="0" dirty="0" smtClean="0"/>
              <a:t>dialog box, click </a:t>
            </a:r>
            <a:r>
              <a:rPr lang="en-US" sz="1200" b="1" dirty="0" smtClean="0"/>
              <a:t>Shadow</a:t>
            </a:r>
            <a:r>
              <a:rPr lang="en-US" sz="1200" b="0" baseline="0" dirty="0" smtClean="0"/>
              <a:t> in the left pane, and then do the following in the right pane: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Click the button next to </a:t>
            </a:r>
            <a:r>
              <a:rPr lang="en-US" sz="1200" b="1" baseline="0" dirty="0" smtClean="0"/>
              <a:t>Presets</a:t>
            </a:r>
            <a:r>
              <a:rPr lang="en-US" sz="1200" b="0" baseline="0" dirty="0" smtClean="0"/>
              <a:t>, and then under </a:t>
            </a:r>
            <a:r>
              <a:rPr lang="en-US" sz="1200" b="1" baseline="0" dirty="0" smtClean="0"/>
              <a:t>Outer</a:t>
            </a:r>
            <a:r>
              <a:rPr lang="en-US" sz="1200" b="0" baseline="0" dirty="0" smtClean="0"/>
              <a:t> click </a:t>
            </a:r>
            <a:r>
              <a:rPr lang="en-US" sz="1200" b="1" baseline="0" dirty="0" smtClean="0"/>
              <a:t>Offset Bottom </a:t>
            </a:r>
            <a:r>
              <a:rPr lang="en-US" sz="1200" b="0" baseline="0" dirty="0" smtClean="0"/>
              <a:t>(first row, second option from the left).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Blur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30 pt</a:t>
            </a:r>
            <a:r>
              <a:rPr lang="en-US" sz="1200" b="0" baseline="0" dirty="0" smtClean="0"/>
              <a:t>. 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Distance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18 pt</a:t>
            </a:r>
            <a:r>
              <a:rPr lang="en-US" sz="1200" b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baseline="0" dirty="0" smtClean="0"/>
              <a:t>Press and hold SHIFT and select one of the frames and the corresponding grayscale picture. </a:t>
            </a:r>
            <a:r>
              <a:rPr lang="en-US" sz="1200" dirty="0" smtClean="0"/>
              <a:t>On the </a:t>
            </a:r>
            <a:r>
              <a:rPr lang="en-US" sz="1200" b="1" dirty="0" smtClean="0"/>
              <a:t>Home</a:t>
            </a:r>
            <a:r>
              <a:rPr lang="en-US" sz="1200" b="0" dirty="0" smtClean="0"/>
              <a:t> tab, in the </a:t>
            </a:r>
            <a:r>
              <a:rPr lang="en-US" sz="1200" b="1" dirty="0" smtClean="0"/>
              <a:t>Drawing</a:t>
            </a:r>
            <a:r>
              <a:rPr lang="en-US" sz="1200" b="0" dirty="0" smtClean="0"/>
              <a:t> group, click </a:t>
            </a:r>
            <a:r>
              <a:rPr lang="en-US" sz="1200" b="1" baseline="0" dirty="0" smtClean="0"/>
              <a:t>Arrange</a:t>
            </a:r>
            <a:r>
              <a:rPr lang="en-US" sz="1200" b="0" baseline="0" dirty="0" smtClean="0"/>
              <a:t>, and then do the following to position the frame directly on top of the grayscale picture: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baseline="0" dirty="0" smtClean="0"/>
              <a:t>Point to </a:t>
            </a:r>
            <a:r>
              <a:rPr lang="en-US" sz="1200" b="1" baseline="0" dirty="0" smtClean="0"/>
              <a:t>Align</a:t>
            </a:r>
            <a:r>
              <a:rPr lang="en-US" sz="1200" b="0" baseline="0" dirty="0" smtClean="0"/>
              <a:t>, and then click </a:t>
            </a:r>
            <a:r>
              <a:rPr lang="en-US" sz="1200" b="1" baseline="0" dirty="0" smtClean="0"/>
              <a:t>Align Selected Objects</a:t>
            </a:r>
            <a:r>
              <a:rPr lang="en-US" sz="1200" b="0" baseline="0" dirty="0" smtClean="0"/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baseline="0" dirty="0" smtClean="0"/>
              <a:t>Point to </a:t>
            </a:r>
            <a:r>
              <a:rPr lang="en-US" sz="1200" b="1" baseline="0" dirty="0" smtClean="0"/>
              <a:t>Align</a:t>
            </a:r>
            <a:r>
              <a:rPr lang="en-US" sz="1200" b="0" baseline="0" dirty="0" smtClean="0"/>
              <a:t>, and then click </a:t>
            </a:r>
            <a:r>
              <a:rPr lang="en-US" sz="1200" b="1" dirty="0" smtClean="0"/>
              <a:t>Align Center</a:t>
            </a:r>
            <a:r>
              <a:rPr lang="en-US" sz="1200" dirty="0" smtClean="0"/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baseline="0" dirty="0" smtClean="0"/>
              <a:t>Point to </a:t>
            </a:r>
            <a:r>
              <a:rPr lang="en-US" sz="1200" b="1" baseline="0" dirty="0" smtClean="0"/>
              <a:t>Align</a:t>
            </a:r>
            <a:r>
              <a:rPr lang="en-US" sz="1200" b="0" baseline="0" dirty="0" smtClean="0"/>
              <a:t>, and then c</a:t>
            </a:r>
            <a:r>
              <a:rPr lang="en-US" sz="1200" dirty="0" smtClean="0"/>
              <a:t>lick</a:t>
            </a:r>
            <a:r>
              <a:rPr lang="en-US" sz="1200" baseline="0" dirty="0" smtClean="0"/>
              <a:t> </a:t>
            </a:r>
            <a:r>
              <a:rPr lang="en-US" sz="1200" b="1" baseline="0" dirty="0" smtClean="0"/>
              <a:t>Align Middle</a:t>
            </a:r>
            <a:r>
              <a:rPr lang="en-US" sz="1200" baseline="0" dirty="0" smtClean="0"/>
              <a:t>. </a:t>
            </a:r>
            <a:r>
              <a:rPr lang="en-US" sz="1200" dirty="0" smtClean="0"/>
              <a:t> 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Click </a:t>
            </a:r>
            <a:r>
              <a:rPr lang="en-US" sz="1200" b="1" dirty="0" smtClean="0"/>
              <a:t>Group</a:t>
            </a:r>
            <a:r>
              <a:rPr lang="en-US" sz="120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aseline="0" dirty="0" smtClean="0"/>
              <a:t>Repeat step 14 with the other frame and corresponding grayscale picture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aseline="0" dirty="0" smtClean="0"/>
              <a:t>Select each group and drag them so they are next to each other at the desired position on the slide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aseline="0" dirty="0" smtClean="0"/>
              <a:t>Press and hold SHIFT and select both groups. On the </a:t>
            </a:r>
            <a:r>
              <a:rPr lang="en-US" sz="1200" b="1" baseline="0" dirty="0" smtClean="0"/>
              <a:t>Home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Drawing</a:t>
            </a:r>
            <a:r>
              <a:rPr lang="en-US" sz="1200" baseline="0" dirty="0" smtClean="0"/>
              <a:t> group, click </a:t>
            </a:r>
            <a:r>
              <a:rPr lang="en-US" sz="1200" b="1" baseline="0" dirty="0" smtClean="0"/>
              <a:t>Arrange</a:t>
            </a:r>
            <a:r>
              <a:rPr lang="en-US" sz="1200" baseline="0" dirty="0" smtClean="0"/>
              <a:t>, point to </a:t>
            </a:r>
            <a:r>
              <a:rPr lang="en-US" sz="1200" b="1" baseline="0" dirty="0" smtClean="0"/>
              <a:t>Align</a:t>
            </a:r>
            <a:r>
              <a:rPr lang="en-US" sz="1200" baseline="0" dirty="0" smtClean="0"/>
              <a:t>, and then click </a:t>
            </a:r>
            <a:r>
              <a:rPr lang="en-US" sz="1200" b="1" baseline="0" dirty="0" smtClean="0"/>
              <a:t>Align Middle</a:t>
            </a:r>
            <a:r>
              <a:rPr lang="en-US" sz="1200" baseline="0" dirty="0" smtClean="0"/>
              <a:t>. </a:t>
            </a:r>
          </a:p>
          <a:p>
            <a:endParaRPr lang="en-US" sz="1200" dirty="0" smtClean="0"/>
          </a:p>
          <a:p>
            <a:endParaRPr lang="en-US" sz="1200" dirty="0" smtClean="0"/>
          </a:p>
          <a:p>
            <a:r>
              <a:rPr lang="en-US" sz="1200" dirty="0" smtClean="0"/>
              <a:t>To reproduce the text effects</a:t>
            </a:r>
            <a:r>
              <a:rPr lang="en-US" sz="1200" baseline="0" dirty="0" smtClean="0"/>
              <a:t> on this slide, do the following: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dirty="0" smtClean="0"/>
              <a:t>On</a:t>
            </a:r>
            <a:r>
              <a:rPr lang="en-US" sz="1200" i="0" baseline="0" dirty="0" smtClean="0"/>
              <a:t> the </a:t>
            </a:r>
            <a:r>
              <a:rPr lang="en-US" sz="1200" b="1" i="0" baseline="0" dirty="0" smtClean="0"/>
              <a:t>Insert</a:t>
            </a:r>
            <a:r>
              <a:rPr lang="en-US" sz="1200" i="0" baseline="0" dirty="0" smtClean="0"/>
              <a:t> tab, in the </a:t>
            </a:r>
            <a:r>
              <a:rPr lang="en-US" sz="1200" b="1" i="0" baseline="0" dirty="0" smtClean="0"/>
              <a:t>Text</a:t>
            </a:r>
            <a:r>
              <a:rPr lang="en-US" sz="1200" i="0" baseline="0" dirty="0" smtClean="0"/>
              <a:t> group, click </a:t>
            </a:r>
            <a:r>
              <a:rPr lang="en-US" sz="1200" b="1" i="0" baseline="0" dirty="0" smtClean="0"/>
              <a:t>Text Box</a:t>
            </a:r>
            <a:r>
              <a:rPr lang="en-US" sz="1200" i="0" baseline="0" dirty="0" smtClean="0"/>
              <a:t>, and then on the slide, drag to draw the text box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baseline="0" dirty="0" smtClean="0"/>
              <a:t>Enter text in the text box, select the text, and then o</a:t>
            </a:r>
            <a:r>
              <a:rPr lang="en-US" sz="1200" i="0" dirty="0" smtClean="0"/>
              <a:t>n the </a:t>
            </a:r>
            <a:r>
              <a:rPr lang="en-US" sz="1200" b="1" i="0" dirty="0" smtClean="0"/>
              <a:t>Home</a:t>
            </a:r>
            <a:r>
              <a:rPr lang="en-US" sz="1200" i="0" baseline="0" dirty="0" smtClean="0"/>
              <a:t> tab, in the </a:t>
            </a:r>
            <a:r>
              <a:rPr lang="en-US" sz="1200" b="1" i="0" baseline="0" dirty="0" smtClean="0"/>
              <a:t>Font</a:t>
            </a:r>
            <a:r>
              <a:rPr lang="en-US" sz="1200" i="0" baseline="0" dirty="0" smtClean="0"/>
              <a:t> group, select </a:t>
            </a:r>
            <a:r>
              <a:rPr lang="en-US" sz="1200" b="1" dirty="0" smtClean="0"/>
              <a:t>Franklin Gothic Medium Cond</a:t>
            </a:r>
            <a:r>
              <a:rPr lang="en-US" sz="1200" b="1" i="0" baseline="0" dirty="0" smtClean="0"/>
              <a:t> </a:t>
            </a:r>
            <a:r>
              <a:rPr lang="en-US" sz="1200" i="0" baseline="0" dirty="0" smtClean="0"/>
              <a:t>from the </a:t>
            </a:r>
            <a:r>
              <a:rPr lang="en-US" sz="1200" b="1" i="0" baseline="0" dirty="0" smtClean="0"/>
              <a:t>Font</a:t>
            </a:r>
            <a:r>
              <a:rPr lang="en-US" sz="1200" i="0" baseline="0" dirty="0" smtClean="0"/>
              <a:t> list and then enter </a:t>
            </a:r>
            <a:r>
              <a:rPr lang="en-US" sz="1200" b="1" i="0" baseline="0" dirty="0" smtClean="0"/>
              <a:t>30</a:t>
            </a:r>
            <a:r>
              <a:rPr lang="en-US" sz="1200" i="0" baseline="0" dirty="0" smtClean="0"/>
              <a:t> in the </a:t>
            </a:r>
            <a:r>
              <a:rPr lang="en-US" sz="1200" b="1" i="0" baseline="0" dirty="0" smtClean="0"/>
              <a:t>Font Size </a:t>
            </a:r>
            <a:r>
              <a:rPr lang="en-US" sz="1200" i="0" baseline="0" dirty="0" smtClean="0"/>
              <a:t>box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baseline="0" dirty="0" smtClean="0"/>
              <a:t>On the </a:t>
            </a:r>
            <a:r>
              <a:rPr lang="en-US" sz="1200" b="1" i="0" baseline="0" dirty="0" smtClean="0"/>
              <a:t>Home</a:t>
            </a:r>
            <a:r>
              <a:rPr lang="en-US" sz="1200" i="0" baseline="0" dirty="0" smtClean="0"/>
              <a:t> tab, in the </a:t>
            </a:r>
            <a:r>
              <a:rPr lang="en-US" sz="1200" b="1" i="0" baseline="0" dirty="0" smtClean="0"/>
              <a:t>Paragraph</a:t>
            </a:r>
            <a:r>
              <a:rPr lang="en-US" sz="1200" i="0" baseline="0" dirty="0" smtClean="0"/>
              <a:t> group, click </a:t>
            </a:r>
            <a:r>
              <a:rPr lang="en-US" sz="1200" b="1" i="0" baseline="0" dirty="0" smtClean="0"/>
              <a:t>Center</a:t>
            </a:r>
            <a:r>
              <a:rPr lang="en-US" sz="1200" i="0" baseline="0" dirty="0" smtClean="0"/>
              <a:t> to center the text on the slide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Under </a:t>
            </a:r>
            <a:r>
              <a:rPr lang="en-US" sz="1200" b="1" dirty="0" smtClean="0"/>
              <a:t>Drawing Tools</a:t>
            </a:r>
            <a:r>
              <a:rPr lang="en-US" sz="1200" dirty="0" smtClean="0"/>
              <a:t>, on the </a:t>
            </a:r>
            <a:r>
              <a:rPr lang="en-US" sz="1200" b="1" dirty="0" smtClean="0"/>
              <a:t>Format</a:t>
            </a:r>
            <a:r>
              <a:rPr lang="en-US" sz="1200" dirty="0" smtClean="0"/>
              <a:t> tab, in the </a:t>
            </a:r>
            <a:r>
              <a:rPr lang="en-US" sz="1200" b="1" dirty="0" smtClean="0"/>
              <a:t>WordArt Styles </a:t>
            </a:r>
            <a:r>
              <a:rPr lang="en-US" sz="1200" dirty="0" smtClean="0"/>
              <a:t>group, click the arrow next</a:t>
            </a:r>
            <a:r>
              <a:rPr lang="en-US" sz="1200" baseline="0" dirty="0" smtClean="0"/>
              <a:t> to</a:t>
            </a:r>
            <a:r>
              <a:rPr lang="en-US" sz="1200" dirty="0" smtClean="0"/>
              <a:t> </a:t>
            </a:r>
            <a:r>
              <a:rPr lang="en-US" sz="1200" b="1" dirty="0" smtClean="0"/>
              <a:t>Text Fill</a:t>
            </a:r>
            <a:r>
              <a:rPr lang="en-US" sz="1200" b="0" dirty="0" smtClean="0"/>
              <a:t>, </a:t>
            </a:r>
            <a:r>
              <a:rPr lang="en-US" sz="1200" dirty="0" smtClean="0"/>
              <a:t>and then under </a:t>
            </a:r>
            <a:r>
              <a:rPr lang="en-US" sz="1200" b="1" dirty="0" smtClean="0"/>
              <a:t>Theme Colors </a:t>
            </a:r>
            <a:r>
              <a:rPr lang="en-US" sz="1200" dirty="0" smtClean="0"/>
              <a:t>click </a:t>
            </a:r>
            <a:r>
              <a:rPr lang="en-US" sz="1200" b="1" dirty="0" smtClean="0"/>
              <a:t>White, Background 1, Darker 50% </a:t>
            </a:r>
            <a:r>
              <a:rPr lang="en-US" sz="1200" b="0" dirty="0" smtClean="0"/>
              <a:t>(sixth row, first option from the left)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On the slide, drag the text box to position it inside one of the frames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Repeat steps 1-5 to create</a:t>
            </a:r>
            <a:r>
              <a:rPr lang="en-US" sz="1200" baseline="0" dirty="0" smtClean="0"/>
              <a:t> </a:t>
            </a:r>
            <a:r>
              <a:rPr lang="en-US" sz="1200" dirty="0" smtClean="0"/>
              <a:t>text </a:t>
            </a:r>
            <a:r>
              <a:rPr lang="en-US" sz="1200" baseline="0" dirty="0" smtClean="0"/>
              <a:t>for the other frame. </a:t>
            </a:r>
            <a:endParaRPr lang="en-US" sz="1200" dirty="0" smtClean="0"/>
          </a:p>
          <a:p>
            <a:endParaRPr lang="en-US" sz="1200" dirty="0" smtClean="0"/>
          </a:p>
          <a:p>
            <a:endParaRPr lang="en-US" sz="1200" dirty="0" smtClean="0"/>
          </a:p>
          <a:p>
            <a:r>
              <a:rPr lang="en-US" sz="1200" dirty="0" smtClean="0"/>
              <a:t>To reproduce the horizontal</a:t>
            </a:r>
            <a:r>
              <a:rPr lang="en-US" sz="1200" baseline="0" dirty="0" smtClean="0"/>
              <a:t> line effects on this slide, do the following:</a:t>
            </a:r>
          </a:p>
          <a:p>
            <a:pPr marL="228600" indent="-228600">
              <a:buFont typeface="+mj-lt"/>
              <a:buAutoNum type="arabicPeriod"/>
            </a:pPr>
            <a:r>
              <a:rPr lang="en-US" sz="1200" baseline="0" dirty="0" smtClean="0"/>
              <a:t>On the </a:t>
            </a:r>
            <a:r>
              <a:rPr lang="en-US" sz="1200" b="1" baseline="0" dirty="0" smtClean="0"/>
              <a:t>Home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Drawing</a:t>
            </a:r>
            <a:r>
              <a:rPr lang="en-US" sz="1200" baseline="0" dirty="0" smtClean="0"/>
              <a:t> group, click </a:t>
            </a:r>
            <a:r>
              <a:rPr lang="en-US" sz="1200" b="1" baseline="0" dirty="0" smtClean="0"/>
              <a:t>Shapes</a:t>
            </a:r>
            <a:r>
              <a:rPr lang="en-US" sz="1200" baseline="0" dirty="0" smtClean="0"/>
              <a:t>, and then under </a:t>
            </a:r>
            <a:r>
              <a:rPr lang="en-US" sz="1200" b="1" baseline="0" dirty="0" smtClean="0"/>
              <a:t>Lines</a:t>
            </a:r>
            <a:r>
              <a:rPr lang="en-US" sz="1200" baseline="0" dirty="0" smtClean="0"/>
              <a:t> click </a:t>
            </a:r>
            <a:r>
              <a:rPr lang="en-US" sz="1200" b="1" baseline="0" dirty="0" smtClean="0"/>
              <a:t>Line</a:t>
            </a:r>
            <a:r>
              <a:rPr lang="en-US" sz="1200" baseline="0" dirty="0" smtClean="0"/>
              <a:t> (first option from the left).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Press and hold SHIFT, and then on the slide, drag to draw a straight, horizontal line. 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Select the line. Under </a:t>
            </a:r>
            <a:r>
              <a:rPr lang="en-US" sz="1200" b="1" i="0" baseline="0" dirty="0" smtClean="0"/>
              <a:t>Drawing Tools</a:t>
            </a:r>
            <a:r>
              <a:rPr lang="en-US" sz="1200" b="0" i="0" baseline="0" dirty="0" smtClean="0"/>
              <a:t>, on the </a:t>
            </a:r>
            <a:r>
              <a:rPr lang="en-US" sz="1200" b="1" i="0" baseline="0" dirty="0" smtClean="0"/>
              <a:t>Format</a:t>
            </a:r>
            <a:r>
              <a:rPr lang="en-US" sz="1200" b="0" i="0" baseline="0" dirty="0" smtClean="0"/>
              <a:t> tab, in the </a:t>
            </a:r>
            <a:r>
              <a:rPr lang="en-US" sz="1200" b="1" i="0" baseline="0" dirty="0" smtClean="0"/>
              <a:t>Size</a:t>
            </a:r>
            <a:r>
              <a:rPr lang="en-US" sz="1200" b="0" i="0" baseline="0" dirty="0" smtClean="0"/>
              <a:t> group, in the </a:t>
            </a:r>
            <a:r>
              <a:rPr lang="en-US" sz="1200" b="1" i="0" baseline="0" dirty="0" smtClean="0"/>
              <a:t>Shape Width </a:t>
            </a:r>
            <a:r>
              <a:rPr lang="en-US" sz="1200" b="0" i="0" baseline="0" dirty="0" smtClean="0"/>
              <a:t>box, enter </a:t>
            </a:r>
            <a:r>
              <a:rPr lang="en-US" sz="1200" b="1" i="0" baseline="0" dirty="0" smtClean="0"/>
              <a:t>10”</a:t>
            </a:r>
            <a:r>
              <a:rPr lang="en-US" sz="1200" b="0" i="0" baseline="0" dirty="0" smtClean="0"/>
              <a:t>.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On the </a:t>
            </a:r>
            <a:r>
              <a:rPr lang="en-US" sz="1200" b="1" i="0" baseline="0" dirty="0" smtClean="0"/>
              <a:t>Home </a:t>
            </a:r>
            <a:r>
              <a:rPr lang="en-US" sz="1200" b="0" i="0" baseline="0" dirty="0" smtClean="0"/>
              <a:t>tab, in the bottom right corner of the </a:t>
            </a:r>
            <a:r>
              <a:rPr lang="en-US" sz="1200" b="1" i="0" baseline="0" dirty="0" smtClean="0"/>
              <a:t>Drawing</a:t>
            </a:r>
            <a:r>
              <a:rPr lang="en-US" sz="1200" b="0" i="0" baseline="0" dirty="0" smtClean="0"/>
              <a:t> group, click the </a:t>
            </a:r>
            <a:r>
              <a:rPr lang="en-US" sz="1200" b="1" i="0" baseline="0" dirty="0" smtClean="0"/>
              <a:t>Format Shape</a:t>
            </a:r>
            <a:r>
              <a:rPr lang="en-US" sz="1200" b="0" i="0" baseline="0" dirty="0" smtClean="0"/>
              <a:t> dialog box launcher. In the </a:t>
            </a:r>
            <a:r>
              <a:rPr lang="en-US" sz="1200" b="1" i="0" baseline="0" dirty="0" smtClean="0"/>
              <a:t>Format Shape </a:t>
            </a:r>
            <a:r>
              <a:rPr lang="en-US" sz="1200" b="0" i="0" baseline="0" dirty="0" smtClean="0"/>
              <a:t>dialog box, click </a:t>
            </a:r>
            <a:r>
              <a:rPr lang="en-US" sz="1200" b="1" i="0" baseline="0" dirty="0" smtClean="0"/>
              <a:t>Line Color </a:t>
            </a:r>
            <a:r>
              <a:rPr lang="en-US" sz="1200" b="0" i="0" baseline="0" dirty="0" smtClean="0"/>
              <a:t>in the left pane, and then do the following in the right pane: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Select </a:t>
            </a:r>
            <a:r>
              <a:rPr lang="en-US" sz="1200" b="1" i="0" baseline="0" dirty="0" smtClean="0"/>
              <a:t>Solid line</a:t>
            </a:r>
            <a:r>
              <a:rPr lang="en-US" sz="1200" b="0" i="0" baseline="0" dirty="0" smtClean="0"/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Click the button next to </a:t>
            </a:r>
            <a:r>
              <a:rPr lang="en-US" sz="1200" b="1" i="0" baseline="0" dirty="0" smtClean="0"/>
              <a:t>Color</a:t>
            </a:r>
            <a:r>
              <a:rPr lang="en-US" sz="1200" b="0" i="0" baseline="0" dirty="0" smtClean="0"/>
              <a:t>, and then under </a:t>
            </a:r>
            <a:r>
              <a:rPr lang="en-US" sz="1200" b="1" i="0" baseline="0" dirty="0" smtClean="0"/>
              <a:t>Theme Colors </a:t>
            </a:r>
            <a:r>
              <a:rPr lang="en-US" sz="1200" b="0" i="0" baseline="0" dirty="0" smtClean="0"/>
              <a:t>click </a:t>
            </a:r>
            <a:r>
              <a:rPr lang="en-US" sz="1200" b="1" i="0" baseline="0" dirty="0" smtClean="0"/>
              <a:t>White, Background 1, Darker 35%</a:t>
            </a:r>
            <a:r>
              <a:rPr lang="en-US" sz="1200" b="0" i="0" baseline="0" dirty="0" smtClean="0"/>
              <a:t> (fifth row, first option from the left).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Also in the </a:t>
            </a:r>
            <a:r>
              <a:rPr lang="en-US" sz="1200" b="1" i="0" baseline="0" dirty="0" smtClean="0"/>
              <a:t>Format Shape </a:t>
            </a:r>
            <a:r>
              <a:rPr lang="en-US" sz="1200" b="0" i="0" baseline="0" dirty="0" smtClean="0"/>
              <a:t>dialog box, click </a:t>
            </a:r>
            <a:r>
              <a:rPr lang="en-US" sz="1200" b="1" i="0" baseline="0" dirty="0" smtClean="0"/>
              <a:t>Line Style </a:t>
            </a:r>
            <a:r>
              <a:rPr lang="en-US" sz="1200" b="0" i="0" baseline="0" dirty="0" smtClean="0"/>
              <a:t>in the left pane, and then in the right pane, in the </a:t>
            </a:r>
            <a:r>
              <a:rPr lang="en-US" sz="1200" b="1" i="0" baseline="0" dirty="0" smtClean="0"/>
              <a:t>Width</a:t>
            </a:r>
            <a:r>
              <a:rPr lang="en-US" sz="1200" b="0" i="0" baseline="0" dirty="0" smtClean="0"/>
              <a:t> box, enter </a:t>
            </a:r>
            <a:r>
              <a:rPr lang="en-US" sz="1200" b="1" i="0" baseline="0" dirty="0" smtClean="0"/>
              <a:t>0.75 pt</a:t>
            </a:r>
            <a:r>
              <a:rPr lang="en-US" sz="1200" b="0" i="0" baseline="0" dirty="0" smtClean="0"/>
              <a:t>.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On the </a:t>
            </a:r>
            <a:r>
              <a:rPr lang="en-US" sz="1200" b="1" i="0" baseline="0" dirty="0" smtClean="0"/>
              <a:t>Home</a:t>
            </a:r>
            <a:r>
              <a:rPr lang="en-US" sz="1200" b="0" i="0" baseline="0" dirty="0" smtClean="0"/>
              <a:t> tab, in the </a:t>
            </a:r>
            <a:r>
              <a:rPr lang="en-US" sz="1200" b="1" i="0" baseline="0" dirty="0" smtClean="0"/>
              <a:t>Clipboard</a:t>
            </a:r>
            <a:r>
              <a:rPr lang="en-US" sz="1200" b="0" i="0" baseline="0" dirty="0" smtClean="0"/>
              <a:t> group, click the arrow under </a:t>
            </a:r>
            <a:r>
              <a:rPr lang="en-US" sz="1200" b="1" i="0" baseline="0" dirty="0" smtClean="0"/>
              <a:t>Copy</a:t>
            </a:r>
            <a:r>
              <a:rPr lang="en-US" sz="1200" b="0" i="0" baseline="0" dirty="0" smtClean="0"/>
              <a:t>, and then click </a:t>
            </a:r>
            <a:r>
              <a:rPr lang="en-US" sz="1200" b="1" i="0" baseline="0" dirty="0" smtClean="0"/>
              <a:t>Duplicate</a:t>
            </a:r>
            <a:r>
              <a:rPr lang="en-US" sz="1200" b="0" i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Press and hold SHIFT and select both lines on the slide.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On the </a:t>
            </a:r>
            <a:r>
              <a:rPr lang="en-US" sz="1200" b="1" i="0" baseline="0" dirty="0" smtClean="0"/>
              <a:t>Home</a:t>
            </a:r>
            <a:r>
              <a:rPr lang="en-US" sz="1200" b="0" i="0" baseline="0" dirty="0" smtClean="0"/>
              <a:t> tab, in the </a:t>
            </a:r>
            <a:r>
              <a:rPr lang="en-US" sz="1200" b="1" i="0" baseline="0" dirty="0" smtClean="0"/>
              <a:t>Drawing</a:t>
            </a:r>
            <a:r>
              <a:rPr lang="en-US" sz="1200" b="0" i="0" baseline="0" dirty="0" smtClean="0"/>
              <a:t> group, click </a:t>
            </a:r>
            <a:r>
              <a:rPr lang="en-US" sz="1200" b="1" i="0" baseline="0" dirty="0" smtClean="0"/>
              <a:t>Arrange</a:t>
            </a:r>
            <a:r>
              <a:rPr lang="en-US" sz="1200" b="0" i="0" baseline="0" dirty="0" smtClean="0"/>
              <a:t>, and then click </a:t>
            </a:r>
            <a:r>
              <a:rPr lang="en-US" sz="1200" b="1" i="0" baseline="0" dirty="0" smtClean="0"/>
              <a:t>Send to Back</a:t>
            </a:r>
            <a:r>
              <a:rPr lang="en-US" sz="1200" b="0" i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Drag both lines so that they are positioned behind the pictures and frames. 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On the </a:t>
            </a:r>
            <a:r>
              <a:rPr lang="en-US" sz="1200" b="1" i="0" baseline="0" dirty="0" smtClean="0"/>
              <a:t>Home</a:t>
            </a:r>
            <a:r>
              <a:rPr lang="en-US" sz="1200" b="0" i="0" baseline="0" dirty="0" smtClean="0"/>
              <a:t> tab, in the </a:t>
            </a:r>
            <a:r>
              <a:rPr lang="en-US" sz="1200" b="1" i="0" baseline="0" dirty="0" smtClean="0"/>
              <a:t>Drawing</a:t>
            </a:r>
            <a:r>
              <a:rPr lang="en-US" sz="1200" b="0" i="0" baseline="0" dirty="0" smtClean="0"/>
              <a:t> group, click </a:t>
            </a:r>
            <a:r>
              <a:rPr lang="en-US" sz="1200" b="1" i="0" baseline="0" dirty="0" smtClean="0"/>
              <a:t>Arrange</a:t>
            </a:r>
            <a:r>
              <a:rPr lang="en-US" sz="1200" b="0" i="0" baseline="0" dirty="0" smtClean="0"/>
              <a:t>, point to </a:t>
            </a:r>
            <a:r>
              <a:rPr lang="en-US" sz="1200" b="1" i="0" baseline="0" dirty="0" smtClean="0"/>
              <a:t>Align</a:t>
            </a:r>
            <a:r>
              <a:rPr lang="en-US" sz="1200" b="0" i="0" baseline="0" dirty="0" smtClean="0"/>
              <a:t>,</a:t>
            </a:r>
            <a:r>
              <a:rPr lang="en-US" sz="1200" b="1" i="0" baseline="0" dirty="0" smtClean="0"/>
              <a:t> </a:t>
            </a:r>
            <a:r>
              <a:rPr lang="en-US" sz="1200" b="0" i="0" baseline="0" dirty="0" smtClean="0"/>
              <a:t>and then do the following: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Click </a:t>
            </a:r>
            <a:r>
              <a:rPr lang="en-US" sz="1200" b="1" i="0" baseline="0" dirty="0" smtClean="0"/>
              <a:t>Align to Slide</a:t>
            </a:r>
            <a:r>
              <a:rPr lang="en-US" sz="1200" b="0" i="0" baseline="0" dirty="0" smtClean="0"/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Click </a:t>
            </a:r>
            <a:r>
              <a:rPr lang="en-US" sz="1200" b="1" i="0" baseline="0" dirty="0" smtClean="0"/>
              <a:t>Align Center</a:t>
            </a:r>
            <a:r>
              <a:rPr lang="en-US" sz="1200" b="0" i="0" baseline="0" dirty="0" smtClean="0"/>
              <a:t>.</a:t>
            </a:r>
          </a:p>
          <a:p>
            <a:endParaRPr lang="en-US" sz="1200" dirty="0" smtClean="0"/>
          </a:p>
          <a:p>
            <a:endParaRPr lang="en-US" sz="1200" dirty="0" smtClean="0"/>
          </a:p>
          <a:p>
            <a:r>
              <a:rPr lang="en-US" sz="1200" dirty="0" smtClean="0"/>
              <a:t>To</a:t>
            </a:r>
            <a:r>
              <a:rPr lang="en-US" sz="1200" baseline="0" dirty="0" smtClean="0"/>
              <a:t> reproduce the background on this slide, do the following:</a:t>
            </a:r>
            <a:endParaRPr lang="en-US" sz="1200" dirty="0" smtClean="0"/>
          </a:p>
          <a:p>
            <a:pPr marL="0" marR="0" lvl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n the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sig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ab, in the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ackground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group, click the arrow next to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ackground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yles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and click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yle 5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(second row, first option from the left). (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t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 If this action is taken in a PowerPoint presentation containing more than one slide, the background style will be applied to all of the slides.) </a:t>
            </a:r>
          </a:p>
          <a:p>
            <a:endParaRPr lang="en-US" sz="1200" dirty="0" smtClean="0"/>
          </a:p>
        </p:txBody>
      </p:sp>
      <p:sp>
        <p:nvSpPr>
          <p:cNvPr id="5" name="Slide Image Placeholder 4"/>
          <p:cNvSpPr>
            <a:spLocks noGrp="1" noRot="1" noChangeAspect="1"/>
          </p:cNvSpPr>
          <p:nvPr>
            <p:ph type="sldImg"/>
          </p:nvPr>
        </p:nvSpPr>
        <p:spPr>
          <a:xfrm>
            <a:off x="536575" y="503238"/>
            <a:ext cx="3140075" cy="2354262"/>
          </a:xfrm>
        </p:spPr>
      </p:sp>
    </p:spTree>
    <p:extLst>
      <p:ext uri="{BB962C8B-B14F-4D97-AF65-F5344CB8AC3E}">
        <p14:creationId xmlns:p14="http://schemas.microsoft.com/office/powerpoint/2010/main" val="260141389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r>
              <a:rPr lang="en-US" sz="1400" b="1" i="0" dirty="0" smtClean="0"/>
              <a:t>Frames</a:t>
            </a:r>
            <a:r>
              <a:rPr lang="en-US" sz="1400" b="1" i="0" baseline="0" dirty="0" smtClean="0"/>
              <a:t> with faded pictures and text</a:t>
            </a:r>
            <a:endParaRPr lang="en-US" sz="1400" b="1" i="0" dirty="0" smtClean="0"/>
          </a:p>
          <a:p>
            <a:r>
              <a:rPr lang="en-US" sz="1400" dirty="0" smtClean="0"/>
              <a:t>(Intermediate)</a:t>
            </a:r>
          </a:p>
          <a:p>
            <a:endParaRPr lang="en-US" sz="1200" dirty="0" smtClean="0"/>
          </a:p>
          <a:p>
            <a:endParaRPr lang="en-US" sz="1200" dirty="0" smtClean="0"/>
          </a:p>
          <a:p>
            <a:r>
              <a:rPr lang="en-US" sz="1200" dirty="0" smtClean="0"/>
              <a:t>To reproduce the picture effects on this slide, do the following: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dirty="0" smtClean="0"/>
              <a:t>On the </a:t>
            </a:r>
            <a:r>
              <a:rPr lang="en-US" sz="1200" b="1" i="0" dirty="0" smtClean="0"/>
              <a:t>Home</a:t>
            </a:r>
            <a:r>
              <a:rPr lang="en-US" sz="1200" i="0" dirty="0" smtClean="0"/>
              <a:t> tab, in the</a:t>
            </a:r>
            <a:r>
              <a:rPr lang="en-US" sz="1200" i="0" baseline="0" dirty="0" smtClean="0"/>
              <a:t> </a:t>
            </a:r>
            <a:r>
              <a:rPr lang="en-US" sz="1200" b="1" i="0" baseline="0" dirty="0" smtClean="0"/>
              <a:t>Slides</a:t>
            </a:r>
            <a:r>
              <a:rPr lang="en-US" sz="1200" i="0" baseline="0" dirty="0" smtClean="0"/>
              <a:t> group, click </a:t>
            </a:r>
            <a:r>
              <a:rPr lang="en-US" sz="1200" b="1" i="0" baseline="0" dirty="0" smtClean="0"/>
              <a:t>Layout</a:t>
            </a:r>
            <a:r>
              <a:rPr lang="en-US" sz="1200" i="0" baseline="0" dirty="0" smtClean="0"/>
              <a:t>, and then click </a:t>
            </a:r>
            <a:r>
              <a:rPr lang="en-US" sz="1200" b="1" i="0" baseline="0" dirty="0" smtClean="0"/>
              <a:t>Blank</a:t>
            </a:r>
            <a:r>
              <a:rPr lang="en-US" sz="1200" i="0" baseline="0" dirty="0" smtClean="0"/>
              <a:t>.</a:t>
            </a:r>
            <a:endParaRPr lang="en-US" sz="1200" i="0" dirty="0" smtClean="0"/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dirty="0" smtClean="0"/>
              <a:t>On</a:t>
            </a:r>
            <a:r>
              <a:rPr lang="en-US" sz="1200" i="0" baseline="0" dirty="0" smtClean="0"/>
              <a:t> the </a:t>
            </a:r>
            <a:r>
              <a:rPr lang="en-US" sz="1200" b="1" i="0" baseline="0" dirty="0" smtClean="0"/>
              <a:t>Insert</a:t>
            </a:r>
            <a:r>
              <a:rPr lang="en-US" sz="1200" i="0" baseline="0" dirty="0" smtClean="0"/>
              <a:t> tab, in the </a:t>
            </a:r>
            <a:r>
              <a:rPr lang="en-US" sz="1200" b="1" i="0" baseline="0" dirty="0" smtClean="0"/>
              <a:t>Images </a:t>
            </a:r>
            <a:r>
              <a:rPr lang="en-US" sz="1200" i="0" baseline="0" dirty="0" smtClean="0"/>
              <a:t>group, click </a:t>
            </a:r>
            <a:r>
              <a:rPr lang="en-US" sz="1200" b="1" i="0" baseline="0" dirty="0" smtClean="0"/>
              <a:t>Picture</a:t>
            </a:r>
            <a:r>
              <a:rPr lang="en-US" sz="1200" i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baseline="0" dirty="0" smtClean="0"/>
              <a:t>In the </a:t>
            </a:r>
            <a:r>
              <a:rPr lang="en-US" sz="1200" b="1" i="0" baseline="0" dirty="0" smtClean="0"/>
              <a:t>Insert Picture </a:t>
            </a:r>
            <a:r>
              <a:rPr lang="en-US" sz="1200" i="0" baseline="0" dirty="0" smtClean="0"/>
              <a:t>dialog box, select a picture and then click </a:t>
            </a:r>
            <a:r>
              <a:rPr lang="en-US" sz="1200" b="1" i="0" baseline="0" dirty="0" smtClean="0"/>
              <a:t>Insert</a:t>
            </a:r>
            <a:r>
              <a:rPr lang="en-US" sz="1200" i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der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ctur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ols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on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ma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ab, in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roup, click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 and Positio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ialog box launcher. In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mat Picture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alog box, resize or crop the image so that the height is set to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”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nd the width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s set to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”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To crop the picture, click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ro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 the left pane, and in the right pane, under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rop positio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enter values into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igh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idt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ef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nd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oxes. To resize the picture, click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 the left pane, and in the right pane, under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 and rotat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enter values into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igh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nd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idt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oxes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Select</a:t>
            </a:r>
            <a:r>
              <a:rPr lang="en-US" sz="1200" baseline="0" dirty="0" smtClean="0"/>
              <a:t> the picture. On the </a:t>
            </a:r>
            <a:r>
              <a:rPr lang="en-US" sz="1200" b="1" baseline="0" dirty="0" smtClean="0"/>
              <a:t>Home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Clipboard</a:t>
            </a:r>
            <a:r>
              <a:rPr lang="en-US" sz="1200" baseline="0" dirty="0" smtClean="0"/>
              <a:t> group, click the arrow under </a:t>
            </a:r>
            <a:r>
              <a:rPr lang="en-US" sz="1200" b="1" baseline="0" dirty="0" smtClean="0"/>
              <a:t>Copy</a:t>
            </a:r>
            <a:r>
              <a:rPr lang="en-US" sz="1200" baseline="0" dirty="0" smtClean="0"/>
              <a:t>, and then click </a:t>
            </a:r>
            <a:r>
              <a:rPr lang="en-US" sz="1200" b="1" baseline="0" dirty="0" smtClean="0"/>
              <a:t>Duplicate</a:t>
            </a:r>
            <a:r>
              <a:rPr lang="en-US" sz="120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ve the duplicate picture to an area below the original picture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lect the original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icture. Under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cture Tools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on the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mat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ab, in the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just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roup, click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lor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nd then, under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color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click </a:t>
            </a:r>
            <a:r>
              <a:rPr lang="en-US" sz="1200" b="1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rayscale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first row, second option from the left).</a:t>
            </a:r>
            <a:endParaRPr lang="en-US" sz="1200" b="0" baseline="0" dirty="0" smtClean="0"/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baseline="0" dirty="0" smtClean="0"/>
              <a:t>Also in the </a:t>
            </a:r>
            <a:r>
              <a:rPr lang="en-US" sz="1200" b="1" baseline="0" dirty="0" smtClean="0"/>
              <a:t>Adjust </a:t>
            </a:r>
            <a:r>
              <a:rPr lang="en-US" sz="1200" b="0" baseline="0" dirty="0" smtClean="0"/>
              <a:t>group, click </a:t>
            </a:r>
            <a:r>
              <a:rPr lang="en-US" sz="1200" b="1" baseline="0" dirty="0" smtClean="0"/>
              <a:t>Corrections</a:t>
            </a:r>
            <a:r>
              <a:rPr lang="en-US" sz="1200" b="0" baseline="0" dirty="0" smtClean="0"/>
              <a:t>, and then click Picture Corrections Options. In the Format Picture dialog box, click Picture Corrections in the left pane, and then in the right pane, do the following: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Brightness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55%</a:t>
            </a:r>
            <a:r>
              <a:rPr lang="en-US" sz="1200" b="0" baseline="0" dirty="0" smtClean="0"/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Contrast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-70%</a:t>
            </a:r>
            <a:r>
              <a:rPr lang="en-US" sz="1200" b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lect the duplicate picture. </a:t>
            </a:r>
            <a:r>
              <a:rPr lang="en-US" sz="1200" baseline="0" dirty="0" smtClean="0"/>
              <a:t>Under </a:t>
            </a:r>
            <a:r>
              <a:rPr lang="en-US" sz="1200" b="1" baseline="0" dirty="0" smtClean="0"/>
              <a:t>Picture Tools</a:t>
            </a:r>
            <a:r>
              <a:rPr lang="en-US" sz="1200" baseline="0" dirty="0" smtClean="0"/>
              <a:t>, on the </a:t>
            </a:r>
            <a:r>
              <a:rPr lang="en-US" sz="1200" b="1" baseline="0" dirty="0" smtClean="0"/>
              <a:t>Format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Size </a:t>
            </a:r>
            <a:r>
              <a:rPr lang="en-US" sz="1200" baseline="0" dirty="0" smtClean="0"/>
              <a:t>group, click the arrow under </a:t>
            </a:r>
            <a:r>
              <a:rPr lang="en-US" sz="1200" b="1" baseline="0" dirty="0" smtClean="0"/>
              <a:t>Crop</a:t>
            </a:r>
            <a:r>
              <a:rPr lang="en-US" sz="1200" baseline="0" dirty="0" smtClean="0"/>
              <a:t>, point to </a:t>
            </a:r>
            <a:r>
              <a:rPr lang="en-US" sz="1200" b="1" baseline="0" dirty="0" smtClean="0"/>
              <a:t>Crop to Shape</a:t>
            </a:r>
            <a:r>
              <a:rPr lang="en-US" sz="1200" baseline="0" dirty="0" smtClean="0"/>
              <a:t>, and then under </a:t>
            </a:r>
            <a:r>
              <a:rPr lang="en-US" sz="1200" b="1" baseline="0" dirty="0" smtClean="0"/>
              <a:t>Basic Shapes </a:t>
            </a:r>
            <a:r>
              <a:rPr lang="en-US" sz="1200" baseline="0" dirty="0" smtClean="0"/>
              <a:t>click</a:t>
            </a:r>
            <a:r>
              <a:rPr lang="en-US" sz="1200" b="1" baseline="0" dirty="0" smtClean="0"/>
              <a:t> Frame </a:t>
            </a:r>
            <a:r>
              <a:rPr lang="en-US" sz="1200" b="0" baseline="0" dirty="0" smtClean="0"/>
              <a:t>(second row, fourth option from the left)</a:t>
            </a:r>
            <a:r>
              <a:rPr lang="en-US" sz="1200" baseline="0" dirty="0" smtClean="0"/>
              <a:t>. Click and drag the yellow diamond adjustment handle to increase or decrease frame width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dirty="0" smtClean="0"/>
              <a:t>On</a:t>
            </a:r>
            <a:r>
              <a:rPr lang="en-US" sz="1200" i="0" baseline="0" dirty="0" smtClean="0"/>
              <a:t> the </a:t>
            </a:r>
            <a:r>
              <a:rPr lang="en-US" sz="1200" b="1" i="0" baseline="0" dirty="0" smtClean="0"/>
              <a:t>Insert</a:t>
            </a:r>
            <a:r>
              <a:rPr lang="en-US" sz="1200" i="0" baseline="0" dirty="0" smtClean="0"/>
              <a:t> tab, in the </a:t>
            </a:r>
            <a:r>
              <a:rPr lang="en-US" sz="1200" b="1" i="0" baseline="0" dirty="0" smtClean="0"/>
              <a:t>Images </a:t>
            </a:r>
            <a:r>
              <a:rPr lang="en-US" sz="1200" i="0" baseline="0" dirty="0" smtClean="0"/>
              <a:t>group, click </a:t>
            </a:r>
            <a:r>
              <a:rPr lang="en-US" sz="1200" b="1" i="0" baseline="0" dirty="0" smtClean="0"/>
              <a:t>Picture</a:t>
            </a:r>
            <a:r>
              <a:rPr lang="en-US" sz="1200" i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baseline="0" dirty="0" smtClean="0"/>
              <a:t>In the </a:t>
            </a:r>
            <a:r>
              <a:rPr lang="en-US" sz="1200" b="1" i="0" baseline="0" dirty="0" smtClean="0"/>
              <a:t>Insert Picture </a:t>
            </a:r>
            <a:r>
              <a:rPr lang="en-US" sz="1200" i="0" baseline="0" dirty="0" smtClean="0"/>
              <a:t>dialog box, select another picture and then click </a:t>
            </a:r>
            <a:r>
              <a:rPr lang="en-US" sz="1200" b="1" i="0" baseline="0" dirty="0" smtClean="0"/>
              <a:t>Insert</a:t>
            </a:r>
            <a:r>
              <a:rPr lang="en-US" sz="1200" i="0" baseline="0" dirty="0" smtClean="0"/>
              <a:t>. </a:t>
            </a:r>
          </a:p>
          <a:p>
            <a:pPr marL="228600" indent="-228600">
              <a:buFont typeface="+mj-lt"/>
              <a:buAutoNum type="arabicPeriod"/>
            </a:pPr>
            <a:r>
              <a:rPr lang="en-US" baseline="0" dirty="0" smtClean="0"/>
              <a:t>Select the new picture.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der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ctur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ols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on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ma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ab, in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roup, click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 and Positio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ialog box launcher. In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mat Picture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alog box, resize or crop the image so that the height is set to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”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nd the width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s set to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”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To crop the picture, click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ro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 the left pane, and in the right pane, under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rop positio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enter values into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igh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idt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ef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nd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oxes. </a:t>
            </a:r>
          </a:p>
          <a:p>
            <a:pPr marL="228600" indent="-228600">
              <a:buFont typeface="+mj-lt"/>
              <a:buAutoNum type="arabicPeriod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 resize the picture, click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 the left pane, and in the right pane, under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 and rotat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enter values into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igh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nd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idt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oxes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Select</a:t>
            </a:r>
            <a:r>
              <a:rPr lang="en-US" sz="1200" baseline="0" dirty="0" smtClean="0"/>
              <a:t> the new picture. On the </a:t>
            </a:r>
            <a:r>
              <a:rPr lang="en-US" sz="1200" b="1" baseline="0" dirty="0" smtClean="0"/>
              <a:t>Home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Clipboard</a:t>
            </a:r>
            <a:r>
              <a:rPr lang="en-US" sz="1200" baseline="0" dirty="0" smtClean="0"/>
              <a:t> group, click the arrow under </a:t>
            </a:r>
            <a:r>
              <a:rPr lang="en-US" sz="1200" b="1" baseline="0" dirty="0" smtClean="0"/>
              <a:t>Copy</a:t>
            </a:r>
            <a:r>
              <a:rPr lang="en-US" sz="1200" baseline="0" dirty="0" smtClean="0"/>
              <a:t>, and then click </a:t>
            </a:r>
            <a:r>
              <a:rPr lang="en-US" sz="1200" b="1" baseline="0" dirty="0" smtClean="0"/>
              <a:t>Duplicate</a:t>
            </a:r>
            <a:r>
              <a:rPr lang="en-US" sz="120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ve the duplicate picture to an area below the original picture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lect the original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icture. Under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cture Tools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on the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mat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ab, in the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just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roup, click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lor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nd then, under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color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click </a:t>
            </a:r>
            <a:r>
              <a:rPr lang="en-US" sz="1200" b="1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rayscale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first row, second option from the left).</a:t>
            </a:r>
            <a:endParaRPr lang="en-US" sz="1200" b="0" baseline="0" dirty="0" smtClean="0"/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baseline="0" dirty="0" smtClean="0"/>
              <a:t>Also in the </a:t>
            </a:r>
            <a:r>
              <a:rPr lang="en-US" sz="1200" b="1" baseline="0" dirty="0" smtClean="0"/>
              <a:t>Adjust </a:t>
            </a:r>
            <a:r>
              <a:rPr lang="en-US" sz="1200" b="0" baseline="0" dirty="0" smtClean="0"/>
              <a:t>group, click </a:t>
            </a:r>
            <a:r>
              <a:rPr lang="en-US" sz="1200" b="1" baseline="0" dirty="0" smtClean="0"/>
              <a:t>Corrections</a:t>
            </a:r>
            <a:r>
              <a:rPr lang="en-US" sz="1200" b="0" baseline="0" dirty="0" smtClean="0"/>
              <a:t>, and then click Picture Corrections Options. In the Format Picture dialog box, click Picture Corrections in the left pane, and then in the right pane, do the following: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Brightness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55%</a:t>
            </a:r>
            <a:r>
              <a:rPr lang="en-US" sz="1200" b="0" baseline="0" dirty="0" smtClean="0"/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Contrast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-70%</a:t>
            </a:r>
            <a:r>
              <a:rPr lang="en-US" sz="1200" b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lect the duplicate picture. </a:t>
            </a:r>
            <a:r>
              <a:rPr lang="en-US" sz="1200" baseline="0" dirty="0" smtClean="0"/>
              <a:t>Under </a:t>
            </a:r>
            <a:r>
              <a:rPr lang="en-US" sz="1200" b="1" baseline="0" dirty="0" smtClean="0"/>
              <a:t>Picture Tools</a:t>
            </a:r>
            <a:r>
              <a:rPr lang="en-US" sz="1200" baseline="0" dirty="0" smtClean="0"/>
              <a:t>, on the </a:t>
            </a:r>
            <a:r>
              <a:rPr lang="en-US" sz="1200" b="1" baseline="0" dirty="0" smtClean="0"/>
              <a:t>Format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Size </a:t>
            </a:r>
            <a:r>
              <a:rPr lang="en-US" sz="1200" baseline="0" dirty="0" smtClean="0"/>
              <a:t>group, click the arrow under </a:t>
            </a:r>
            <a:r>
              <a:rPr lang="en-US" sz="1200" b="1" baseline="0" dirty="0" smtClean="0"/>
              <a:t>Crop</a:t>
            </a:r>
            <a:r>
              <a:rPr lang="en-US" sz="1200" baseline="0" dirty="0" smtClean="0"/>
              <a:t>, point to </a:t>
            </a:r>
            <a:r>
              <a:rPr lang="en-US" sz="1200" b="1" baseline="0" dirty="0" smtClean="0"/>
              <a:t>Crop to Shape</a:t>
            </a:r>
            <a:r>
              <a:rPr lang="en-US" sz="1200" baseline="0" dirty="0" smtClean="0"/>
              <a:t>, and then under </a:t>
            </a:r>
            <a:r>
              <a:rPr lang="en-US" sz="1200" b="1" baseline="0" dirty="0" smtClean="0"/>
              <a:t>Basic Shapes </a:t>
            </a:r>
            <a:r>
              <a:rPr lang="en-US" sz="1200" baseline="0" dirty="0" smtClean="0"/>
              <a:t>click</a:t>
            </a:r>
            <a:r>
              <a:rPr lang="en-US" sz="1200" b="1" baseline="0" dirty="0" smtClean="0"/>
              <a:t> Frame </a:t>
            </a:r>
            <a:r>
              <a:rPr lang="en-US" sz="1200" b="0" baseline="0" dirty="0" smtClean="0"/>
              <a:t>(second row, fourth option from the left)</a:t>
            </a:r>
            <a:r>
              <a:rPr lang="en-US" sz="1200" baseline="0" dirty="0" smtClean="0"/>
              <a:t>. Click and drag the yellow diamond adjustment handle to make the frame width the same as the first one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Press</a:t>
            </a:r>
            <a:r>
              <a:rPr lang="en-US" sz="1200" baseline="0" dirty="0" smtClean="0"/>
              <a:t> and hold SHIFT and select both frames. On the </a:t>
            </a:r>
            <a:r>
              <a:rPr lang="en-US" sz="1200" b="1" baseline="0" dirty="0" smtClean="0"/>
              <a:t>Home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Drawing</a:t>
            </a:r>
            <a:r>
              <a:rPr lang="en-US" sz="1200" baseline="0" dirty="0" smtClean="0"/>
              <a:t> group, click </a:t>
            </a:r>
            <a:r>
              <a:rPr lang="en-US" sz="1200" b="1" baseline="0" dirty="0" smtClean="0"/>
              <a:t>Shape Effects</a:t>
            </a:r>
            <a:r>
              <a:rPr lang="en-US" sz="1200" baseline="0" dirty="0" smtClean="0"/>
              <a:t>, Point to </a:t>
            </a:r>
            <a:r>
              <a:rPr lang="en-US" sz="1200" b="1" baseline="0" dirty="0" smtClean="0"/>
              <a:t>Bevel</a:t>
            </a:r>
            <a:r>
              <a:rPr lang="en-US" sz="1200" baseline="0" dirty="0" smtClean="0"/>
              <a:t>, and then click </a:t>
            </a:r>
            <a:r>
              <a:rPr lang="en-US" sz="1200" b="1" baseline="0" dirty="0" smtClean="0"/>
              <a:t>3-D Options</a:t>
            </a:r>
            <a:r>
              <a:rPr lang="en-US" sz="1200" baseline="0" dirty="0" smtClean="0"/>
              <a:t>. I</a:t>
            </a:r>
            <a:r>
              <a:rPr lang="en-US" sz="1200" b="0" baseline="0" dirty="0" smtClean="0"/>
              <a:t>n the </a:t>
            </a:r>
            <a:r>
              <a:rPr lang="en-US" sz="1200" b="1" baseline="0" dirty="0" smtClean="0"/>
              <a:t>Format Shape </a:t>
            </a:r>
            <a:r>
              <a:rPr lang="en-US" sz="1200" b="0" baseline="0" dirty="0" smtClean="0"/>
              <a:t>dialog box, click </a:t>
            </a:r>
            <a:r>
              <a:rPr lang="en-US" sz="1200" b="1" dirty="0" smtClean="0"/>
              <a:t>3-D Format</a:t>
            </a:r>
            <a:r>
              <a:rPr lang="en-US" sz="1200" dirty="0" smtClean="0"/>
              <a:t> </a:t>
            </a:r>
            <a:r>
              <a:rPr lang="en-US" sz="1200" b="0" baseline="0" dirty="0" smtClean="0"/>
              <a:t>in the left pane, and then do the following in the right pane under </a:t>
            </a:r>
            <a:r>
              <a:rPr lang="en-US" sz="1200" b="1" baseline="0" dirty="0" smtClean="0"/>
              <a:t>Bevel</a:t>
            </a:r>
            <a:r>
              <a:rPr lang="en-US" sz="1200" b="0" baseline="0" dirty="0" smtClean="0"/>
              <a:t>: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Click the button next to </a:t>
            </a:r>
            <a:r>
              <a:rPr lang="en-US" sz="1200" b="1" baseline="0" dirty="0" smtClean="0"/>
              <a:t>Top</a:t>
            </a:r>
            <a:r>
              <a:rPr lang="en-US" sz="1200" b="0" baseline="0" dirty="0" smtClean="0"/>
              <a:t>, and then under </a:t>
            </a:r>
            <a:r>
              <a:rPr lang="en-US" sz="1200" b="1" baseline="0" dirty="0" smtClean="0"/>
              <a:t>Bevel</a:t>
            </a:r>
            <a:r>
              <a:rPr lang="en-US" sz="1200" b="0" baseline="0" dirty="0" smtClean="0"/>
              <a:t> click </a:t>
            </a:r>
            <a:r>
              <a:rPr lang="en-US" sz="1200" b="1" baseline="0" dirty="0" smtClean="0"/>
              <a:t>Circle</a:t>
            </a:r>
            <a:r>
              <a:rPr lang="en-US" sz="1200" b="0" baseline="0" dirty="0" smtClean="0"/>
              <a:t> (first row, first option from the left).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Next to </a:t>
            </a:r>
            <a:r>
              <a:rPr lang="en-US" sz="1200" b="1" baseline="0" dirty="0" smtClean="0"/>
              <a:t>Top</a:t>
            </a:r>
            <a:r>
              <a:rPr lang="en-US" sz="1200" b="0" baseline="0" dirty="0" smtClean="0"/>
              <a:t>, in the </a:t>
            </a:r>
            <a:r>
              <a:rPr lang="en-US" sz="1200" b="1" baseline="0" dirty="0" smtClean="0"/>
              <a:t>Width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6 pt</a:t>
            </a:r>
            <a:r>
              <a:rPr lang="en-US" sz="1200" b="0" baseline="0" dirty="0" smtClean="0"/>
              <a:t>. 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Next to </a:t>
            </a:r>
            <a:r>
              <a:rPr lang="en-US" sz="1200" b="1" baseline="0" dirty="0" smtClean="0"/>
              <a:t>Top</a:t>
            </a:r>
            <a:r>
              <a:rPr lang="en-US" sz="1200" b="0" baseline="0" dirty="0" smtClean="0"/>
              <a:t>, in the </a:t>
            </a:r>
            <a:r>
              <a:rPr lang="en-US" sz="1200" b="1" baseline="0" dirty="0" smtClean="0"/>
              <a:t>Height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6 pt</a:t>
            </a:r>
            <a:r>
              <a:rPr lang="en-US" sz="1200" b="0" baseline="0" dirty="0" smtClean="0"/>
              <a:t>. 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Also </a:t>
            </a: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Format Shape </a:t>
            </a:r>
            <a:r>
              <a:rPr lang="en-US" sz="1200" b="0" baseline="0" dirty="0" smtClean="0"/>
              <a:t>dialog box, click </a:t>
            </a:r>
            <a:r>
              <a:rPr lang="en-US" sz="1200" b="1" dirty="0" smtClean="0"/>
              <a:t>Shadow</a:t>
            </a:r>
            <a:r>
              <a:rPr lang="en-US" sz="1200" b="0" baseline="0" dirty="0" smtClean="0"/>
              <a:t> in the left pane, and then do the following in the right pane: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Click the button next to </a:t>
            </a:r>
            <a:r>
              <a:rPr lang="en-US" sz="1200" b="1" baseline="0" dirty="0" smtClean="0"/>
              <a:t>Presets</a:t>
            </a:r>
            <a:r>
              <a:rPr lang="en-US" sz="1200" b="0" baseline="0" dirty="0" smtClean="0"/>
              <a:t>, and then under </a:t>
            </a:r>
            <a:r>
              <a:rPr lang="en-US" sz="1200" b="1" baseline="0" dirty="0" smtClean="0"/>
              <a:t>Outer</a:t>
            </a:r>
            <a:r>
              <a:rPr lang="en-US" sz="1200" b="0" baseline="0" dirty="0" smtClean="0"/>
              <a:t> click </a:t>
            </a:r>
            <a:r>
              <a:rPr lang="en-US" sz="1200" b="1" baseline="0" dirty="0" smtClean="0"/>
              <a:t>Offset Bottom </a:t>
            </a:r>
            <a:r>
              <a:rPr lang="en-US" sz="1200" b="0" baseline="0" dirty="0" smtClean="0"/>
              <a:t>(first row, second option from the left).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Blur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30 pt</a:t>
            </a:r>
            <a:r>
              <a:rPr lang="en-US" sz="1200" b="0" baseline="0" dirty="0" smtClean="0"/>
              <a:t>. 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Distance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18 pt</a:t>
            </a:r>
            <a:r>
              <a:rPr lang="en-US" sz="1200" b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baseline="0" dirty="0" smtClean="0"/>
              <a:t>Press and hold SHIFT and select one of the frames and the corresponding grayscale picture. </a:t>
            </a:r>
            <a:r>
              <a:rPr lang="en-US" sz="1200" dirty="0" smtClean="0"/>
              <a:t>On the </a:t>
            </a:r>
            <a:r>
              <a:rPr lang="en-US" sz="1200" b="1" dirty="0" smtClean="0"/>
              <a:t>Home</a:t>
            </a:r>
            <a:r>
              <a:rPr lang="en-US" sz="1200" b="0" dirty="0" smtClean="0"/>
              <a:t> tab, in the </a:t>
            </a:r>
            <a:r>
              <a:rPr lang="en-US" sz="1200" b="1" dirty="0" smtClean="0"/>
              <a:t>Drawing</a:t>
            </a:r>
            <a:r>
              <a:rPr lang="en-US" sz="1200" b="0" dirty="0" smtClean="0"/>
              <a:t> group, click </a:t>
            </a:r>
            <a:r>
              <a:rPr lang="en-US" sz="1200" b="1" baseline="0" dirty="0" smtClean="0"/>
              <a:t>Arrange</a:t>
            </a:r>
            <a:r>
              <a:rPr lang="en-US" sz="1200" b="0" baseline="0" dirty="0" smtClean="0"/>
              <a:t>, and then do the following to position the frame directly on top of the grayscale picture: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baseline="0" dirty="0" smtClean="0"/>
              <a:t>Point to </a:t>
            </a:r>
            <a:r>
              <a:rPr lang="en-US" sz="1200" b="1" baseline="0" dirty="0" smtClean="0"/>
              <a:t>Align</a:t>
            </a:r>
            <a:r>
              <a:rPr lang="en-US" sz="1200" b="0" baseline="0" dirty="0" smtClean="0"/>
              <a:t>, and then click </a:t>
            </a:r>
            <a:r>
              <a:rPr lang="en-US" sz="1200" b="1" baseline="0" dirty="0" smtClean="0"/>
              <a:t>Align Selected Objects</a:t>
            </a:r>
            <a:r>
              <a:rPr lang="en-US" sz="1200" b="0" baseline="0" dirty="0" smtClean="0"/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baseline="0" dirty="0" smtClean="0"/>
              <a:t>Point to </a:t>
            </a:r>
            <a:r>
              <a:rPr lang="en-US" sz="1200" b="1" baseline="0" dirty="0" smtClean="0"/>
              <a:t>Align</a:t>
            </a:r>
            <a:r>
              <a:rPr lang="en-US" sz="1200" b="0" baseline="0" dirty="0" smtClean="0"/>
              <a:t>, and then click </a:t>
            </a:r>
            <a:r>
              <a:rPr lang="en-US" sz="1200" b="1" dirty="0" smtClean="0"/>
              <a:t>Align Center</a:t>
            </a:r>
            <a:r>
              <a:rPr lang="en-US" sz="1200" dirty="0" smtClean="0"/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baseline="0" dirty="0" smtClean="0"/>
              <a:t>Point to </a:t>
            </a:r>
            <a:r>
              <a:rPr lang="en-US" sz="1200" b="1" baseline="0" dirty="0" smtClean="0"/>
              <a:t>Align</a:t>
            </a:r>
            <a:r>
              <a:rPr lang="en-US" sz="1200" b="0" baseline="0" dirty="0" smtClean="0"/>
              <a:t>, and then c</a:t>
            </a:r>
            <a:r>
              <a:rPr lang="en-US" sz="1200" dirty="0" smtClean="0"/>
              <a:t>lick</a:t>
            </a:r>
            <a:r>
              <a:rPr lang="en-US" sz="1200" baseline="0" dirty="0" smtClean="0"/>
              <a:t> </a:t>
            </a:r>
            <a:r>
              <a:rPr lang="en-US" sz="1200" b="1" baseline="0" dirty="0" smtClean="0"/>
              <a:t>Align Middle</a:t>
            </a:r>
            <a:r>
              <a:rPr lang="en-US" sz="1200" baseline="0" dirty="0" smtClean="0"/>
              <a:t>. </a:t>
            </a:r>
            <a:r>
              <a:rPr lang="en-US" sz="1200" dirty="0" smtClean="0"/>
              <a:t> 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Click </a:t>
            </a:r>
            <a:r>
              <a:rPr lang="en-US" sz="1200" b="1" dirty="0" smtClean="0"/>
              <a:t>Group</a:t>
            </a:r>
            <a:r>
              <a:rPr lang="en-US" sz="120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aseline="0" dirty="0" smtClean="0"/>
              <a:t>Repeat step 14 with the other frame and corresponding grayscale picture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aseline="0" dirty="0" smtClean="0"/>
              <a:t>Select each group and drag them so they are next to each other at the desired position on the slide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aseline="0" dirty="0" smtClean="0"/>
              <a:t>Press and hold SHIFT and select both groups. On the </a:t>
            </a:r>
            <a:r>
              <a:rPr lang="en-US" sz="1200" b="1" baseline="0" dirty="0" smtClean="0"/>
              <a:t>Home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Drawing</a:t>
            </a:r>
            <a:r>
              <a:rPr lang="en-US" sz="1200" baseline="0" dirty="0" smtClean="0"/>
              <a:t> group, click </a:t>
            </a:r>
            <a:r>
              <a:rPr lang="en-US" sz="1200" b="1" baseline="0" dirty="0" smtClean="0"/>
              <a:t>Arrange</a:t>
            </a:r>
            <a:r>
              <a:rPr lang="en-US" sz="1200" baseline="0" dirty="0" smtClean="0"/>
              <a:t>, point to </a:t>
            </a:r>
            <a:r>
              <a:rPr lang="en-US" sz="1200" b="1" baseline="0" dirty="0" smtClean="0"/>
              <a:t>Align</a:t>
            </a:r>
            <a:r>
              <a:rPr lang="en-US" sz="1200" baseline="0" dirty="0" smtClean="0"/>
              <a:t>, and then click </a:t>
            </a:r>
            <a:r>
              <a:rPr lang="en-US" sz="1200" b="1" baseline="0" dirty="0" smtClean="0"/>
              <a:t>Align Middle</a:t>
            </a:r>
            <a:r>
              <a:rPr lang="en-US" sz="1200" baseline="0" dirty="0" smtClean="0"/>
              <a:t>. </a:t>
            </a:r>
          </a:p>
          <a:p>
            <a:endParaRPr lang="en-US" sz="1200" dirty="0" smtClean="0"/>
          </a:p>
          <a:p>
            <a:endParaRPr lang="en-US" sz="1200" dirty="0" smtClean="0"/>
          </a:p>
          <a:p>
            <a:r>
              <a:rPr lang="en-US" sz="1200" dirty="0" smtClean="0"/>
              <a:t>To reproduce the text effects</a:t>
            </a:r>
            <a:r>
              <a:rPr lang="en-US" sz="1200" baseline="0" dirty="0" smtClean="0"/>
              <a:t> on this slide, do the following: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dirty="0" smtClean="0"/>
              <a:t>On</a:t>
            </a:r>
            <a:r>
              <a:rPr lang="en-US" sz="1200" i="0" baseline="0" dirty="0" smtClean="0"/>
              <a:t> the </a:t>
            </a:r>
            <a:r>
              <a:rPr lang="en-US" sz="1200" b="1" i="0" baseline="0" dirty="0" smtClean="0"/>
              <a:t>Insert</a:t>
            </a:r>
            <a:r>
              <a:rPr lang="en-US" sz="1200" i="0" baseline="0" dirty="0" smtClean="0"/>
              <a:t> tab, in the </a:t>
            </a:r>
            <a:r>
              <a:rPr lang="en-US" sz="1200" b="1" i="0" baseline="0" dirty="0" smtClean="0"/>
              <a:t>Text</a:t>
            </a:r>
            <a:r>
              <a:rPr lang="en-US" sz="1200" i="0" baseline="0" dirty="0" smtClean="0"/>
              <a:t> group, click </a:t>
            </a:r>
            <a:r>
              <a:rPr lang="en-US" sz="1200" b="1" i="0" baseline="0" dirty="0" smtClean="0"/>
              <a:t>Text Box</a:t>
            </a:r>
            <a:r>
              <a:rPr lang="en-US" sz="1200" i="0" baseline="0" dirty="0" smtClean="0"/>
              <a:t>, and then on the slide, drag to draw the text box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baseline="0" dirty="0" smtClean="0"/>
              <a:t>Enter text in the text box, select the text, and then o</a:t>
            </a:r>
            <a:r>
              <a:rPr lang="en-US" sz="1200" i="0" dirty="0" smtClean="0"/>
              <a:t>n the </a:t>
            </a:r>
            <a:r>
              <a:rPr lang="en-US" sz="1200" b="1" i="0" dirty="0" smtClean="0"/>
              <a:t>Home</a:t>
            </a:r>
            <a:r>
              <a:rPr lang="en-US" sz="1200" i="0" baseline="0" dirty="0" smtClean="0"/>
              <a:t> tab, in the </a:t>
            </a:r>
            <a:r>
              <a:rPr lang="en-US" sz="1200" b="1" i="0" baseline="0" dirty="0" smtClean="0"/>
              <a:t>Font</a:t>
            </a:r>
            <a:r>
              <a:rPr lang="en-US" sz="1200" i="0" baseline="0" dirty="0" smtClean="0"/>
              <a:t> group, select </a:t>
            </a:r>
            <a:r>
              <a:rPr lang="en-US" sz="1200" b="1" dirty="0" smtClean="0"/>
              <a:t>Franklin Gothic Medium Cond</a:t>
            </a:r>
            <a:r>
              <a:rPr lang="en-US" sz="1200" b="1" i="0" baseline="0" dirty="0" smtClean="0"/>
              <a:t> </a:t>
            </a:r>
            <a:r>
              <a:rPr lang="en-US" sz="1200" i="0" baseline="0" dirty="0" smtClean="0"/>
              <a:t>from the </a:t>
            </a:r>
            <a:r>
              <a:rPr lang="en-US" sz="1200" b="1" i="0" baseline="0" dirty="0" smtClean="0"/>
              <a:t>Font</a:t>
            </a:r>
            <a:r>
              <a:rPr lang="en-US" sz="1200" i="0" baseline="0" dirty="0" smtClean="0"/>
              <a:t> list and then enter </a:t>
            </a:r>
            <a:r>
              <a:rPr lang="en-US" sz="1200" b="1" i="0" baseline="0" dirty="0" smtClean="0"/>
              <a:t>30</a:t>
            </a:r>
            <a:r>
              <a:rPr lang="en-US" sz="1200" i="0" baseline="0" dirty="0" smtClean="0"/>
              <a:t> in the </a:t>
            </a:r>
            <a:r>
              <a:rPr lang="en-US" sz="1200" b="1" i="0" baseline="0" dirty="0" smtClean="0"/>
              <a:t>Font Size </a:t>
            </a:r>
            <a:r>
              <a:rPr lang="en-US" sz="1200" i="0" baseline="0" dirty="0" smtClean="0"/>
              <a:t>box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baseline="0" dirty="0" smtClean="0"/>
              <a:t>On the </a:t>
            </a:r>
            <a:r>
              <a:rPr lang="en-US" sz="1200" b="1" i="0" baseline="0" dirty="0" smtClean="0"/>
              <a:t>Home</a:t>
            </a:r>
            <a:r>
              <a:rPr lang="en-US" sz="1200" i="0" baseline="0" dirty="0" smtClean="0"/>
              <a:t> tab, in the </a:t>
            </a:r>
            <a:r>
              <a:rPr lang="en-US" sz="1200" b="1" i="0" baseline="0" dirty="0" smtClean="0"/>
              <a:t>Paragraph</a:t>
            </a:r>
            <a:r>
              <a:rPr lang="en-US" sz="1200" i="0" baseline="0" dirty="0" smtClean="0"/>
              <a:t> group, click </a:t>
            </a:r>
            <a:r>
              <a:rPr lang="en-US" sz="1200" b="1" i="0" baseline="0" dirty="0" smtClean="0"/>
              <a:t>Center</a:t>
            </a:r>
            <a:r>
              <a:rPr lang="en-US" sz="1200" i="0" baseline="0" dirty="0" smtClean="0"/>
              <a:t> to center the text on the slide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Under </a:t>
            </a:r>
            <a:r>
              <a:rPr lang="en-US" sz="1200" b="1" dirty="0" smtClean="0"/>
              <a:t>Drawing Tools</a:t>
            </a:r>
            <a:r>
              <a:rPr lang="en-US" sz="1200" dirty="0" smtClean="0"/>
              <a:t>, on the </a:t>
            </a:r>
            <a:r>
              <a:rPr lang="en-US" sz="1200" b="1" dirty="0" smtClean="0"/>
              <a:t>Format</a:t>
            </a:r>
            <a:r>
              <a:rPr lang="en-US" sz="1200" dirty="0" smtClean="0"/>
              <a:t> tab, in the </a:t>
            </a:r>
            <a:r>
              <a:rPr lang="en-US" sz="1200" b="1" dirty="0" smtClean="0"/>
              <a:t>WordArt Styles </a:t>
            </a:r>
            <a:r>
              <a:rPr lang="en-US" sz="1200" dirty="0" smtClean="0"/>
              <a:t>group, click the arrow next</a:t>
            </a:r>
            <a:r>
              <a:rPr lang="en-US" sz="1200" baseline="0" dirty="0" smtClean="0"/>
              <a:t> to</a:t>
            </a:r>
            <a:r>
              <a:rPr lang="en-US" sz="1200" dirty="0" smtClean="0"/>
              <a:t> </a:t>
            </a:r>
            <a:r>
              <a:rPr lang="en-US" sz="1200" b="1" dirty="0" smtClean="0"/>
              <a:t>Text Fill</a:t>
            </a:r>
            <a:r>
              <a:rPr lang="en-US" sz="1200" b="0" dirty="0" smtClean="0"/>
              <a:t>, </a:t>
            </a:r>
            <a:r>
              <a:rPr lang="en-US" sz="1200" dirty="0" smtClean="0"/>
              <a:t>and then under </a:t>
            </a:r>
            <a:r>
              <a:rPr lang="en-US" sz="1200" b="1" dirty="0" smtClean="0"/>
              <a:t>Theme Colors </a:t>
            </a:r>
            <a:r>
              <a:rPr lang="en-US" sz="1200" dirty="0" smtClean="0"/>
              <a:t>click </a:t>
            </a:r>
            <a:r>
              <a:rPr lang="en-US" sz="1200" b="1" dirty="0" smtClean="0"/>
              <a:t>White, Background 1, Darker 50% </a:t>
            </a:r>
            <a:r>
              <a:rPr lang="en-US" sz="1200" b="0" dirty="0" smtClean="0"/>
              <a:t>(sixth row, first option from the left)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On the slide, drag the text box to position it inside one of the frames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Repeat steps 1-5 to create</a:t>
            </a:r>
            <a:r>
              <a:rPr lang="en-US" sz="1200" baseline="0" dirty="0" smtClean="0"/>
              <a:t> </a:t>
            </a:r>
            <a:r>
              <a:rPr lang="en-US" sz="1200" dirty="0" smtClean="0"/>
              <a:t>text </a:t>
            </a:r>
            <a:r>
              <a:rPr lang="en-US" sz="1200" baseline="0" dirty="0" smtClean="0"/>
              <a:t>for the other frame. </a:t>
            </a:r>
            <a:endParaRPr lang="en-US" sz="1200" dirty="0" smtClean="0"/>
          </a:p>
          <a:p>
            <a:endParaRPr lang="en-US" sz="1200" dirty="0" smtClean="0"/>
          </a:p>
          <a:p>
            <a:endParaRPr lang="en-US" sz="1200" dirty="0" smtClean="0"/>
          </a:p>
          <a:p>
            <a:r>
              <a:rPr lang="en-US" sz="1200" dirty="0" smtClean="0"/>
              <a:t>To reproduce the horizontal</a:t>
            </a:r>
            <a:r>
              <a:rPr lang="en-US" sz="1200" baseline="0" dirty="0" smtClean="0"/>
              <a:t> line effects on this slide, do the following:</a:t>
            </a:r>
          </a:p>
          <a:p>
            <a:pPr marL="228600" indent="-228600">
              <a:buFont typeface="+mj-lt"/>
              <a:buAutoNum type="arabicPeriod"/>
            </a:pPr>
            <a:r>
              <a:rPr lang="en-US" sz="1200" baseline="0" dirty="0" smtClean="0"/>
              <a:t>On the </a:t>
            </a:r>
            <a:r>
              <a:rPr lang="en-US" sz="1200" b="1" baseline="0" dirty="0" smtClean="0"/>
              <a:t>Home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Drawing</a:t>
            </a:r>
            <a:r>
              <a:rPr lang="en-US" sz="1200" baseline="0" dirty="0" smtClean="0"/>
              <a:t> group, click </a:t>
            </a:r>
            <a:r>
              <a:rPr lang="en-US" sz="1200" b="1" baseline="0" dirty="0" smtClean="0"/>
              <a:t>Shapes</a:t>
            </a:r>
            <a:r>
              <a:rPr lang="en-US" sz="1200" baseline="0" dirty="0" smtClean="0"/>
              <a:t>, and then under </a:t>
            </a:r>
            <a:r>
              <a:rPr lang="en-US" sz="1200" b="1" baseline="0" dirty="0" smtClean="0"/>
              <a:t>Lines</a:t>
            </a:r>
            <a:r>
              <a:rPr lang="en-US" sz="1200" baseline="0" dirty="0" smtClean="0"/>
              <a:t> click </a:t>
            </a:r>
            <a:r>
              <a:rPr lang="en-US" sz="1200" b="1" baseline="0" dirty="0" smtClean="0"/>
              <a:t>Line</a:t>
            </a:r>
            <a:r>
              <a:rPr lang="en-US" sz="1200" baseline="0" dirty="0" smtClean="0"/>
              <a:t> (first option from the left).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Press and hold SHIFT, and then on the slide, drag to draw a straight, horizontal line. 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Select the line. Under </a:t>
            </a:r>
            <a:r>
              <a:rPr lang="en-US" sz="1200" b="1" i="0" baseline="0" dirty="0" smtClean="0"/>
              <a:t>Drawing Tools</a:t>
            </a:r>
            <a:r>
              <a:rPr lang="en-US" sz="1200" b="0" i="0" baseline="0" dirty="0" smtClean="0"/>
              <a:t>, on the </a:t>
            </a:r>
            <a:r>
              <a:rPr lang="en-US" sz="1200" b="1" i="0" baseline="0" dirty="0" smtClean="0"/>
              <a:t>Format</a:t>
            </a:r>
            <a:r>
              <a:rPr lang="en-US" sz="1200" b="0" i="0" baseline="0" dirty="0" smtClean="0"/>
              <a:t> tab, in the </a:t>
            </a:r>
            <a:r>
              <a:rPr lang="en-US" sz="1200" b="1" i="0" baseline="0" dirty="0" smtClean="0"/>
              <a:t>Size</a:t>
            </a:r>
            <a:r>
              <a:rPr lang="en-US" sz="1200" b="0" i="0" baseline="0" dirty="0" smtClean="0"/>
              <a:t> group, in the </a:t>
            </a:r>
            <a:r>
              <a:rPr lang="en-US" sz="1200" b="1" i="0" baseline="0" dirty="0" smtClean="0"/>
              <a:t>Shape Width </a:t>
            </a:r>
            <a:r>
              <a:rPr lang="en-US" sz="1200" b="0" i="0" baseline="0" dirty="0" smtClean="0"/>
              <a:t>box, enter </a:t>
            </a:r>
            <a:r>
              <a:rPr lang="en-US" sz="1200" b="1" i="0" baseline="0" dirty="0" smtClean="0"/>
              <a:t>10”</a:t>
            </a:r>
            <a:r>
              <a:rPr lang="en-US" sz="1200" b="0" i="0" baseline="0" dirty="0" smtClean="0"/>
              <a:t>.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On the </a:t>
            </a:r>
            <a:r>
              <a:rPr lang="en-US" sz="1200" b="1" i="0" baseline="0" dirty="0" smtClean="0"/>
              <a:t>Home </a:t>
            </a:r>
            <a:r>
              <a:rPr lang="en-US" sz="1200" b="0" i="0" baseline="0" dirty="0" smtClean="0"/>
              <a:t>tab, in the bottom right corner of the </a:t>
            </a:r>
            <a:r>
              <a:rPr lang="en-US" sz="1200" b="1" i="0" baseline="0" dirty="0" smtClean="0"/>
              <a:t>Drawing</a:t>
            </a:r>
            <a:r>
              <a:rPr lang="en-US" sz="1200" b="0" i="0" baseline="0" dirty="0" smtClean="0"/>
              <a:t> group, click the </a:t>
            </a:r>
            <a:r>
              <a:rPr lang="en-US" sz="1200" b="1" i="0" baseline="0" dirty="0" smtClean="0"/>
              <a:t>Format Shape</a:t>
            </a:r>
            <a:r>
              <a:rPr lang="en-US" sz="1200" b="0" i="0" baseline="0" dirty="0" smtClean="0"/>
              <a:t> dialog box launcher. In the </a:t>
            </a:r>
            <a:r>
              <a:rPr lang="en-US" sz="1200" b="1" i="0" baseline="0" dirty="0" smtClean="0"/>
              <a:t>Format Shape </a:t>
            </a:r>
            <a:r>
              <a:rPr lang="en-US" sz="1200" b="0" i="0" baseline="0" dirty="0" smtClean="0"/>
              <a:t>dialog box, click </a:t>
            </a:r>
            <a:r>
              <a:rPr lang="en-US" sz="1200" b="1" i="0" baseline="0" dirty="0" smtClean="0"/>
              <a:t>Line Color </a:t>
            </a:r>
            <a:r>
              <a:rPr lang="en-US" sz="1200" b="0" i="0" baseline="0" dirty="0" smtClean="0"/>
              <a:t>in the left pane, and then do the following in the right pane: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Select </a:t>
            </a:r>
            <a:r>
              <a:rPr lang="en-US" sz="1200" b="1" i="0" baseline="0" dirty="0" smtClean="0"/>
              <a:t>Solid line</a:t>
            </a:r>
            <a:r>
              <a:rPr lang="en-US" sz="1200" b="0" i="0" baseline="0" dirty="0" smtClean="0"/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Click the button next to </a:t>
            </a:r>
            <a:r>
              <a:rPr lang="en-US" sz="1200" b="1" i="0" baseline="0" dirty="0" smtClean="0"/>
              <a:t>Color</a:t>
            </a:r>
            <a:r>
              <a:rPr lang="en-US" sz="1200" b="0" i="0" baseline="0" dirty="0" smtClean="0"/>
              <a:t>, and then under </a:t>
            </a:r>
            <a:r>
              <a:rPr lang="en-US" sz="1200" b="1" i="0" baseline="0" dirty="0" smtClean="0"/>
              <a:t>Theme Colors </a:t>
            </a:r>
            <a:r>
              <a:rPr lang="en-US" sz="1200" b="0" i="0" baseline="0" dirty="0" smtClean="0"/>
              <a:t>click </a:t>
            </a:r>
            <a:r>
              <a:rPr lang="en-US" sz="1200" b="1" i="0" baseline="0" dirty="0" smtClean="0"/>
              <a:t>White, Background 1, Darker 35%</a:t>
            </a:r>
            <a:r>
              <a:rPr lang="en-US" sz="1200" b="0" i="0" baseline="0" dirty="0" smtClean="0"/>
              <a:t> (fifth row, first option from the left).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Also in the </a:t>
            </a:r>
            <a:r>
              <a:rPr lang="en-US" sz="1200" b="1" i="0" baseline="0" dirty="0" smtClean="0"/>
              <a:t>Format Shape </a:t>
            </a:r>
            <a:r>
              <a:rPr lang="en-US" sz="1200" b="0" i="0" baseline="0" dirty="0" smtClean="0"/>
              <a:t>dialog box, click </a:t>
            </a:r>
            <a:r>
              <a:rPr lang="en-US" sz="1200" b="1" i="0" baseline="0" dirty="0" smtClean="0"/>
              <a:t>Line Style </a:t>
            </a:r>
            <a:r>
              <a:rPr lang="en-US" sz="1200" b="0" i="0" baseline="0" dirty="0" smtClean="0"/>
              <a:t>in the left pane, and then in the right pane, in the </a:t>
            </a:r>
            <a:r>
              <a:rPr lang="en-US" sz="1200" b="1" i="0" baseline="0" dirty="0" smtClean="0"/>
              <a:t>Width</a:t>
            </a:r>
            <a:r>
              <a:rPr lang="en-US" sz="1200" b="0" i="0" baseline="0" dirty="0" smtClean="0"/>
              <a:t> box, enter </a:t>
            </a:r>
            <a:r>
              <a:rPr lang="en-US" sz="1200" b="1" i="0" baseline="0" dirty="0" smtClean="0"/>
              <a:t>0.75 pt</a:t>
            </a:r>
            <a:r>
              <a:rPr lang="en-US" sz="1200" b="0" i="0" baseline="0" dirty="0" smtClean="0"/>
              <a:t>.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On the </a:t>
            </a:r>
            <a:r>
              <a:rPr lang="en-US" sz="1200" b="1" i="0" baseline="0" dirty="0" smtClean="0"/>
              <a:t>Home</a:t>
            </a:r>
            <a:r>
              <a:rPr lang="en-US" sz="1200" b="0" i="0" baseline="0" dirty="0" smtClean="0"/>
              <a:t> tab, in the </a:t>
            </a:r>
            <a:r>
              <a:rPr lang="en-US" sz="1200" b="1" i="0" baseline="0" dirty="0" smtClean="0"/>
              <a:t>Clipboard</a:t>
            </a:r>
            <a:r>
              <a:rPr lang="en-US" sz="1200" b="0" i="0" baseline="0" dirty="0" smtClean="0"/>
              <a:t> group, click the arrow under </a:t>
            </a:r>
            <a:r>
              <a:rPr lang="en-US" sz="1200" b="1" i="0" baseline="0" dirty="0" smtClean="0"/>
              <a:t>Copy</a:t>
            </a:r>
            <a:r>
              <a:rPr lang="en-US" sz="1200" b="0" i="0" baseline="0" dirty="0" smtClean="0"/>
              <a:t>, and then click </a:t>
            </a:r>
            <a:r>
              <a:rPr lang="en-US" sz="1200" b="1" i="0" baseline="0" dirty="0" smtClean="0"/>
              <a:t>Duplicate</a:t>
            </a:r>
            <a:r>
              <a:rPr lang="en-US" sz="1200" b="0" i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Press and hold SHIFT and select both lines on the slide.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On the </a:t>
            </a:r>
            <a:r>
              <a:rPr lang="en-US" sz="1200" b="1" i="0" baseline="0" dirty="0" smtClean="0"/>
              <a:t>Home</a:t>
            </a:r>
            <a:r>
              <a:rPr lang="en-US" sz="1200" b="0" i="0" baseline="0" dirty="0" smtClean="0"/>
              <a:t> tab, in the </a:t>
            </a:r>
            <a:r>
              <a:rPr lang="en-US" sz="1200" b="1" i="0" baseline="0" dirty="0" smtClean="0"/>
              <a:t>Drawing</a:t>
            </a:r>
            <a:r>
              <a:rPr lang="en-US" sz="1200" b="0" i="0" baseline="0" dirty="0" smtClean="0"/>
              <a:t> group, click </a:t>
            </a:r>
            <a:r>
              <a:rPr lang="en-US" sz="1200" b="1" i="0" baseline="0" dirty="0" smtClean="0"/>
              <a:t>Arrange</a:t>
            </a:r>
            <a:r>
              <a:rPr lang="en-US" sz="1200" b="0" i="0" baseline="0" dirty="0" smtClean="0"/>
              <a:t>, and then click </a:t>
            </a:r>
            <a:r>
              <a:rPr lang="en-US" sz="1200" b="1" i="0" baseline="0" dirty="0" smtClean="0"/>
              <a:t>Send to Back</a:t>
            </a:r>
            <a:r>
              <a:rPr lang="en-US" sz="1200" b="0" i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Drag both lines so that they are positioned behind the pictures and frames. 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On the </a:t>
            </a:r>
            <a:r>
              <a:rPr lang="en-US" sz="1200" b="1" i="0" baseline="0" dirty="0" smtClean="0"/>
              <a:t>Home</a:t>
            </a:r>
            <a:r>
              <a:rPr lang="en-US" sz="1200" b="0" i="0" baseline="0" dirty="0" smtClean="0"/>
              <a:t> tab, in the </a:t>
            </a:r>
            <a:r>
              <a:rPr lang="en-US" sz="1200" b="1" i="0" baseline="0" dirty="0" smtClean="0"/>
              <a:t>Drawing</a:t>
            </a:r>
            <a:r>
              <a:rPr lang="en-US" sz="1200" b="0" i="0" baseline="0" dirty="0" smtClean="0"/>
              <a:t> group, click </a:t>
            </a:r>
            <a:r>
              <a:rPr lang="en-US" sz="1200" b="1" i="0" baseline="0" dirty="0" smtClean="0"/>
              <a:t>Arrange</a:t>
            </a:r>
            <a:r>
              <a:rPr lang="en-US" sz="1200" b="0" i="0" baseline="0" dirty="0" smtClean="0"/>
              <a:t>, point to </a:t>
            </a:r>
            <a:r>
              <a:rPr lang="en-US" sz="1200" b="1" i="0" baseline="0" dirty="0" smtClean="0"/>
              <a:t>Align</a:t>
            </a:r>
            <a:r>
              <a:rPr lang="en-US" sz="1200" b="0" i="0" baseline="0" dirty="0" smtClean="0"/>
              <a:t>,</a:t>
            </a:r>
            <a:r>
              <a:rPr lang="en-US" sz="1200" b="1" i="0" baseline="0" dirty="0" smtClean="0"/>
              <a:t> </a:t>
            </a:r>
            <a:r>
              <a:rPr lang="en-US" sz="1200" b="0" i="0" baseline="0" dirty="0" smtClean="0"/>
              <a:t>and then do the following: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Click </a:t>
            </a:r>
            <a:r>
              <a:rPr lang="en-US" sz="1200" b="1" i="0" baseline="0" dirty="0" smtClean="0"/>
              <a:t>Align to Slide</a:t>
            </a:r>
            <a:r>
              <a:rPr lang="en-US" sz="1200" b="0" i="0" baseline="0" dirty="0" smtClean="0"/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Click </a:t>
            </a:r>
            <a:r>
              <a:rPr lang="en-US" sz="1200" b="1" i="0" baseline="0" dirty="0" smtClean="0"/>
              <a:t>Align Center</a:t>
            </a:r>
            <a:r>
              <a:rPr lang="en-US" sz="1200" b="0" i="0" baseline="0" dirty="0" smtClean="0"/>
              <a:t>.</a:t>
            </a:r>
          </a:p>
          <a:p>
            <a:endParaRPr lang="en-US" sz="1200" dirty="0" smtClean="0"/>
          </a:p>
          <a:p>
            <a:endParaRPr lang="en-US" sz="1200" dirty="0" smtClean="0"/>
          </a:p>
          <a:p>
            <a:r>
              <a:rPr lang="en-US" sz="1200" dirty="0" smtClean="0"/>
              <a:t>To</a:t>
            </a:r>
            <a:r>
              <a:rPr lang="en-US" sz="1200" baseline="0" dirty="0" smtClean="0"/>
              <a:t> reproduce the background on this slide, do the following:</a:t>
            </a:r>
            <a:endParaRPr lang="en-US" sz="1200" dirty="0" smtClean="0"/>
          </a:p>
          <a:p>
            <a:pPr marL="0" marR="0" lvl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n the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sig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ab, in the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ackground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group, click the arrow next to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ackground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yles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and click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yle 5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(second row, first option from the left). (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t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 If this action is taken in a PowerPoint presentation containing more than one slide, the background style will be applied to all of the slides.) </a:t>
            </a:r>
          </a:p>
          <a:p>
            <a:endParaRPr lang="en-US" sz="1200" dirty="0" smtClean="0"/>
          </a:p>
        </p:txBody>
      </p:sp>
      <p:sp>
        <p:nvSpPr>
          <p:cNvPr id="5" name="Slide Image Placeholder 4"/>
          <p:cNvSpPr>
            <a:spLocks noGrp="1" noRot="1" noChangeAspect="1"/>
          </p:cNvSpPr>
          <p:nvPr>
            <p:ph type="sldImg"/>
          </p:nvPr>
        </p:nvSpPr>
        <p:spPr>
          <a:xfrm>
            <a:off x="536575" y="503238"/>
            <a:ext cx="3140075" cy="2354262"/>
          </a:xfrm>
        </p:spPr>
      </p:sp>
    </p:spTree>
    <p:extLst>
      <p:ext uri="{BB962C8B-B14F-4D97-AF65-F5344CB8AC3E}">
        <p14:creationId xmlns:p14="http://schemas.microsoft.com/office/powerpoint/2010/main" val="268450111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r>
              <a:rPr lang="en-US" sz="1400" b="1" i="0" dirty="0" smtClean="0"/>
              <a:t>Frames</a:t>
            </a:r>
            <a:r>
              <a:rPr lang="en-US" sz="1400" b="1" i="0" baseline="0" dirty="0" smtClean="0"/>
              <a:t> with faded pictures and text</a:t>
            </a:r>
            <a:endParaRPr lang="en-US" sz="1400" b="1" i="0" dirty="0" smtClean="0"/>
          </a:p>
          <a:p>
            <a:r>
              <a:rPr lang="en-US" sz="1400" dirty="0" smtClean="0"/>
              <a:t>(Intermediate)</a:t>
            </a:r>
          </a:p>
          <a:p>
            <a:endParaRPr lang="en-US" sz="1200" dirty="0" smtClean="0"/>
          </a:p>
          <a:p>
            <a:endParaRPr lang="en-US" sz="1200" dirty="0" smtClean="0"/>
          </a:p>
          <a:p>
            <a:r>
              <a:rPr lang="en-US" sz="1200" dirty="0" smtClean="0"/>
              <a:t>To reproduce the picture effects on this slide, do the following: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dirty="0" smtClean="0"/>
              <a:t>On the </a:t>
            </a:r>
            <a:r>
              <a:rPr lang="en-US" sz="1200" b="1" i="0" dirty="0" smtClean="0"/>
              <a:t>Home</a:t>
            </a:r>
            <a:r>
              <a:rPr lang="en-US" sz="1200" i="0" dirty="0" smtClean="0"/>
              <a:t> tab, in the</a:t>
            </a:r>
            <a:r>
              <a:rPr lang="en-US" sz="1200" i="0" baseline="0" dirty="0" smtClean="0"/>
              <a:t> </a:t>
            </a:r>
            <a:r>
              <a:rPr lang="en-US" sz="1200" b="1" i="0" baseline="0" dirty="0" smtClean="0"/>
              <a:t>Slides</a:t>
            </a:r>
            <a:r>
              <a:rPr lang="en-US" sz="1200" i="0" baseline="0" dirty="0" smtClean="0"/>
              <a:t> group, click </a:t>
            </a:r>
            <a:r>
              <a:rPr lang="en-US" sz="1200" b="1" i="0" baseline="0" dirty="0" smtClean="0"/>
              <a:t>Layout</a:t>
            </a:r>
            <a:r>
              <a:rPr lang="en-US" sz="1200" i="0" baseline="0" dirty="0" smtClean="0"/>
              <a:t>, and then click </a:t>
            </a:r>
            <a:r>
              <a:rPr lang="en-US" sz="1200" b="1" i="0" baseline="0" dirty="0" smtClean="0"/>
              <a:t>Blank</a:t>
            </a:r>
            <a:r>
              <a:rPr lang="en-US" sz="1200" i="0" baseline="0" dirty="0" smtClean="0"/>
              <a:t>.</a:t>
            </a:r>
            <a:endParaRPr lang="en-US" sz="1200" i="0" dirty="0" smtClean="0"/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dirty="0" smtClean="0"/>
              <a:t>On</a:t>
            </a:r>
            <a:r>
              <a:rPr lang="en-US" sz="1200" i="0" baseline="0" dirty="0" smtClean="0"/>
              <a:t> the </a:t>
            </a:r>
            <a:r>
              <a:rPr lang="en-US" sz="1200" b="1" i="0" baseline="0" dirty="0" smtClean="0"/>
              <a:t>Insert</a:t>
            </a:r>
            <a:r>
              <a:rPr lang="en-US" sz="1200" i="0" baseline="0" dirty="0" smtClean="0"/>
              <a:t> tab, in the </a:t>
            </a:r>
            <a:r>
              <a:rPr lang="en-US" sz="1200" b="1" i="0" baseline="0" dirty="0" smtClean="0"/>
              <a:t>Images </a:t>
            </a:r>
            <a:r>
              <a:rPr lang="en-US" sz="1200" i="0" baseline="0" dirty="0" smtClean="0"/>
              <a:t>group, click </a:t>
            </a:r>
            <a:r>
              <a:rPr lang="en-US" sz="1200" b="1" i="0" baseline="0" dirty="0" smtClean="0"/>
              <a:t>Picture</a:t>
            </a:r>
            <a:r>
              <a:rPr lang="en-US" sz="1200" i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baseline="0" dirty="0" smtClean="0"/>
              <a:t>In the </a:t>
            </a:r>
            <a:r>
              <a:rPr lang="en-US" sz="1200" b="1" i="0" baseline="0" dirty="0" smtClean="0"/>
              <a:t>Insert Picture </a:t>
            </a:r>
            <a:r>
              <a:rPr lang="en-US" sz="1200" i="0" baseline="0" dirty="0" smtClean="0"/>
              <a:t>dialog box, select a picture and then click </a:t>
            </a:r>
            <a:r>
              <a:rPr lang="en-US" sz="1200" b="1" i="0" baseline="0" dirty="0" smtClean="0"/>
              <a:t>Insert</a:t>
            </a:r>
            <a:r>
              <a:rPr lang="en-US" sz="1200" i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der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ctur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ols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on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ma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ab, in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roup, click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 and Positio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ialog box launcher. In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mat Picture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alog box, resize or crop the image so that the height is set to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”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nd the width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s set to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”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To crop the picture, click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ro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 the left pane, and in the right pane, under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rop positio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enter values into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igh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idt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ef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nd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oxes. To resize the picture, click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 the left pane, and in the right pane, under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 and rotat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enter values into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igh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nd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idt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oxes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Select</a:t>
            </a:r>
            <a:r>
              <a:rPr lang="en-US" sz="1200" baseline="0" dirty="0" smtClean="0"/>
              <a:t> the picture. On the </a:t>
            </a:r>
            <a:r>
              <a:rPr lang="en-US" sz="1200" b="1" baseline="0" dirty="0" smtClean="0"/>
              <a:t>Home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Clipboard</a:t>
            </a:r>
            <a:r>
              <a:rPr lang="en-US" sz="1200" baseline="0" dirty="0" smtClean="0"/>
              <a:t> group, click the arrow under </a:t>
            </a:r>
            <a:r>
              <a:rPr lang="en-US" sz="1200" b="1" baseline="0" dirty="0" smtClean="0"/>
              <a:t>Copy</a:t>
            </a:r>
            <a:r>
              <a:rPr lang="en-US" sz="1200" baseline="0" dirty="0" smtClean="0"/>
              <a:t>, and then click </a:t>
            </a:r>
            <a:r>
              <a:rPr lang="en-US" sz="1200" b="1" baseline="0" dirty="0" smtClean="0"/>
              <a:t>Duplicate</a:t>
            </a:r>
            <a:r>
              <a:rPr lang="en-US" sz="120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ve the duplicate picture to an area below the original picture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lect the original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icture. Under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cture Tools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on the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mat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ab, in the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just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roup, click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lor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nd then, under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color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click </a:t>
            </a:r>
            <a:r>
              <a:rPr lang="en-US" sz="1200" b="1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rayscale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first row, second option from the left).</a:t>
            </a:r>
            <a:endParaRPr lang="en-US" sz="1200" b="0" baseline="0" dirty="0" smtClean="0"/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baseline="0" dirty="0" smtClean="0"/>
              <a:t>Also in the </a:t>
            </a:r>
            <a:r>
              <a:rPr lang="en-US" sz="1200" b="1" baseline="0" dirty="0" smtClean="0"/>
              <a:t>Adjust </a:t>
            </a:r>
            <a:r>
              <a:rPr lang="en-US" sz="1200" b="0" baseline="0" dirty="0" smtClean="0"/>
              <a:t>group, click </a:t>
            </a:r>
            <a:r>
              <a:rPr lang="en-US" sz="1200" b="1" baseline="0" dirty="0" smtClean="0"/>
              <a:t>Corrections</a:t>
            </a:r>
            <a:r>
              <a:rPr lang="en-US" sz="1200" b="0" baseline="0" dirty="0" smtClean="0"/>
              <a:t>, and then click Picture Corrections Options. In the Format Picture dialog box, click Picture Corrections in the left pane, and then in the right pane, do the following: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Brightness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55%</a:t>
            </a:r>
            <a:r>
              <a:rPr lang="en-US" sz="1200" b="0" baseline="0" dirty="0" smtClean="0"/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Contrast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-70%</a:t>
            </a:r>
            <a:r>
              <a:rPr lang="en-US" sz="1200" b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lect the duplicate picture. </a:t>
            </a:r>
            <a:r>
              <a:rPr lang="en-US" sz="1200" baseline="0" dirty="0" smtClean="0"/>
              <a:t>Under </a:t>
            </a:r>
            <a:r>
              <a:rPr lang="en-US" sz="1200" b="1" baseline="0" dirty="0" smtClean="0"/>
              <a:t>Picture Tools</a:t>
            </a:r>
            <a:r>
              <a:rPr lang="en-US" sz="1200" baseline="0" dirty="0" smtClean="0"/>
              <a:t>, on the </a:t>
            </a:r>
            <a:r>
              <a:rPr lang="en-US" sz="1200" b="1" baseline="0" dirty="0" smtClean="0"/>
              <a:t>Format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Size </a:t>
            </a:r>
            <a:r>
              <a:rPr lang="en-US" sz="1200" baseline="0" dirty="0" smtClean="0"/>
              <a:t>group, click the arrow under </a:t>
            </a:r>
            <a:r>
              <a:rPr lang="en-US" sz="1200" b="1" baseline="0" dirty="0" smtClean="0"/>
              <a:t>Crop</a:t>
            </a:r>
            <a:r>
              <a:rPr lang="en-US" sz="1200" baseline="0" dirty="0" smtClean="0"/>
              <a:t>, point to </a:t>
            </a:r>
            <a:r>
              <a:rPr lang="en-US" sz="1200" b="1" baseline="0" dirty="0" smtClean="0"/>
              <a:t>Crop to Shape</a:t>
            </a:r>
            <a:r>
              <a:rPr lang="en-US" sz="1200" baseline="0" dirty="0" smtClean="0"/>
              <a:t>, and then under </a:t>
            </a:r>
            <a:r>
              <a:rPr lang="en-US" sz="1200" b="1" baseline="0" dirty="0" smtClean="0"/>
              <a:t>Basic Shapes </a:t>
            </a:r>
            <a:r>
              <a:rPr lang="en-US" sz="1200" baseline="0" dirty="0" smtClean="0"/>
              <a:t>click</a:t>
            </a:r>
            <a:r>
              <a:rPr lang="en-US" sz="1200" b="1" baseline="0" dirty="0" smtClean="0"/>
              <a:t> Frame </a:t>
            </a:r>
            <a:r>
              <a:rPr lang="en-US" sz="1200" b="0" baseline="0" dirty="0" smtClean="0"/>
              <a:t>(second row, fourth option from the left)</a:t>
            </a:r>
            <a:r>
              <a:rPr lang="en-US" sz="1200" baseline="0" dirty="0" smtClean="0"/>
              <a:t>. Click and drag the yellow diamond adjustment handle to increase or decrease frame width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dirty="0" smtClean="0"/>
              <a:t>On</a:t>
            </a:r>
            <a:r>
              <a:rPr lang="en-US" sz="1200" i="0" baseline="0" dirty="0" smtClean="0"/>
              <a:t> the </a:t>
            </a:r>
            <a:r>
              <a:rPr lang="en-US" sz="1200" b="1" i="0" baseline="0" dirty="0" smtClean="0"/>
              <a:t>Insert</a:t>
            </a:r>
            <a:r>
              <a:rPr lang="en-US" sz="1200" i="0" baseline="0" dirty="0" smtClean="0"/>
              <a:t> tab, in the </a:t>
            </a:r>
            <a:r>
              <a:rPr lang="en-US" sz="1200" b="1" i="0" baseline="0" dirty="0" smtClean="0"/>
              <a:t>Images </a:t>
            </a:r>
            <a:r>
              <a:rPr lang="en-US" sz="1200" i="0" baseline="0" dirty="0" smtClean="0"/>
              <a:t>group, click </a:t>
            </a:r>
            <a:r>
              <a:rPr lang="en-US" sz="1200" b="1" i="0" baseline="0" dirty="0" smtClean="0"/>
              <a:t>Picture</a:t>
            </a:r>
            <a:r>
              <a:rPr lang="en-US" sz="1200" i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baseline="0" dirty="0" smtClean="0"/>
              <a:t>In the </a:t>
            </a:r>
            <a:r>
              <a:rPr lang="en-US" sz="1200" b="1" i="0" baseline="0" dirty="0" smtClean="0"/>
              <a:t>Insert Picture </a:t>
            </a:r>
            <a:r>
              <a:rPr lang="en-US" sz="1200" i="0" baseline="0" dirty="0" smtClean="0"/>
              <a:t>dialog box, select another picture and then click </a:t>
            </a:r>
            <a:r>
              <a:rPr lang="en-US" sz="1200" b="1" i="0" baseline="0" dirty="0" smtClean="0"/>
              <a:t>Insert</a:t>
            </a:r>
            <a:r>
              <a:rPr lang="en-US" sz="1200" i="0" baseline="0" dirty="0" smtClean="0"/>
              <a:t>. </a:t>
            </a:r>
          </a:p>
          <a:p>
            <a:pPr marL="228600" indent="-228600">
              <a:buFont typeface="+mj-lt"/>
              <a:buAutoNum type="arabicPeriod"/>
            </a:pPr>
            <a:r>
              <a:rPr lang="en-US" baseline="0" dirty="0" smtClean="0"/>
              <a:t>Select the new picture.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der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ctur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ols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on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ma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ab, in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roup, click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 and Positio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ialog box launcher. In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mat Picture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alog box, resize or crop the image so that the height is set to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”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nd the width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s set to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”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To crop the picture, click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ro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 the left pane, and in the right pane, under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rop positio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enter values into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igh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idt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ef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nd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oxes. </a:t>
            </a:r>
          </a:p>
          <a:p>
            <a:pPr marL="228600" indent="-228600">
              <a:buFont typeface="+mj-lt"/>
              <a:buAutoNum type="arabicPeriod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 resize the picture, click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 the left pane, and in the right pane, under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ze and rotat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enter values into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igh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nd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idt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oxes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Select</a:t>
            </a:r>
            <a:r>
              <a:rPr lang="en-US" sz="1200" baseline="0" dirty="0" smtClean="0"/>
              <a:t> the new picture. On the </a:t>
            </a:r>
            <a:r>
              <a:rPr lang="en-US" sz="1200" b="1" baseline="0" dirty="0" smtClean="0"/>
              <a:t>Home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Clipboard</a:t>
            </a:r>
            <a:r>
              <a:rPr lang="en-US" sz="1200" baseline="0" dirty="0" smtClean="0"/>
              <a:t> group, click the arrow under </a:t>
            </a:r>
            <a:r>
              <a:rPr lang="en-US" sz="1200" b="1" baseline="0" dirty="0" smtClean="0"/>
              <a:t>Copy</a:t>
            </a:r>
            <a:r>
              <a:rPr lang="en-US" sz="1200" baseline="0" dirty="0" smtClean="0"/>
              <a:t>, and then click </a:t>
            </a:r>
            <a:r>
              <a:rPr lang="en-US" sz="1200" b="1" baseline="0" dirty="0" smtClean="0"/>
              <a:t>Duplicate</a:t>
            </a:r>
            <a:r>
              <a:rPr lang="en-US" sz="120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ve the duplicate picture to an area below the original picture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lect the original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icture. Under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cture Tools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on the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mat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ab, in the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just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roup, click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lor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nd then, under 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color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click </a:t>
            </a:r>
            <a:r>
              <a:rPr lang="en-US" sz="1200" b="1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rayscale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first row, second option from the left).</a:t>
            </a:r>
            <a:endParaRPr lang="en-US" sz="1200" b="0" baseline="0" dirty="0" smtClean="0"/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baseline="0" dirty="0" smtClean="0"/>
              <a:t>Also in the </a:t>
            </a:r>
            <a:r>
              <a:rPr lang="en-US" sz="1200" b="1" baseline="0" dirty="0" smtClean="0"/>
              <a:t>Adjust </a:t>
            </a:r>
            <a:r>
              <a:rPr lang="en-US" sz="1200" b="0" baseline="0" dirty="0" smtClean="0"/>
              <a:t>group, click </a:t>
            </a:r>
            <a:r>
              <a:rPr lang="en-US" sz="1200" b="1" baseline="0" dirty="0" smtClean="0"/>
              <a:t>Corrections</a:t>
            </a:r>
            <a:r>
              <a:rPr lang="en-US" sz="1200" b="0" baseline="0" dirty="0" smtClean="0"/>
              <a:t>, and then click Picture Corrections Options. In the Format Picture dialog box, click Picture Corrections in the left pane, and then in the right pane, do the following: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Brightness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55%</a:t>
            </a:r>
            <a:r>
              <a:rPr lang="en-US" sz="1200" b="0" baseline="0" dirty="0" smtClean="0"/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Contrast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-70%</a:t>
            </a:r>
            <a:r>
              <a:rPr lang="en-US" sz="1200" b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lect the duplicate picture. </a:t>
            </a:r>
            <a:r>
              <a:rPr lang="en-US" sz="1200" baseline="0" dirty="0" smtClean="0"/>
              <a:t>Under </a:t>
            </a:r>
            <a:r>
              <a:rPr lang="en-US" sz="1200" b="1" baseline="0" dirty="0" smtClean="0"/>
              <a:t>Picture Tools</a:t>
            </a:r>
            <a:r>
              <a:rPr lang="en-US" sz="1200" baseline="0" dirty="0" smtClean="0"/>
              <a:t>, on the </a:t>
            </a:r>
            <a:r>
              <a:rPr lang="en-US" sz="1200" b="1" baseline="0" dirty="0" smtClean="0"/>
              <a:t>Format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Size </a:t>
            </a:r>
            <a:r>
              <a:rPr lang="en-US" sz="1200" baseline="0" dirty="0" smtClean="0"/>
              <a:t>group, click the arrow under </a:t>
            </a:r>
            <a:r>
              <a:rPr lang="en-US" sz="1200" b="1" baseline="0" dirty="0" smtClean="0"/>
              <a:t>Crop</a:t>
            </a:r>
            <a:r>
              <a:rPr lang="en-US" sz="1200" baseline="0" dirty="0" smtClean="0"/>
              <a:t>, point to </a:t>
            </a:r>
            <a:r>
              <a:rPr lang="en-US" sz="1200" b="1" baseline="0" dirty="0" smtClean="0"/>
              <a:t>Crop to Shape</a:t>
            </a:r>
            <a:r>
              <a:rPr lang="en-US" sz="1200" baseline="0" dirty="0" smtClean="0"/>
              <a:t>, and then under </a:t>
            </a:r>
            <a:r>
              <a:rPr lang="en-US" sz="1200" b="1" baseline="0" dirty="0" smtClean="0"/>
              <a:t>Basic Shapes </a:t>
            </a:r>
            <a:r>
              <a:rPr lang="en-US" sz="1200" baseline="0" dirty="0" smtClean="0"/>
              <a:t>click</a:t>
            </a:r>
            <a:r>
              <a:rPr lang="en-US" sz="1200" b="1" baseline="0" dirty="0" smtClean="0"/>
              <a:t> Frame </a:t>
            </a:r>
            <a:r>
              <a:rPr lang="en-US" sz="1200" b="0" baseline="0" dirty="0" smtClean="0"/>
              <a:t>(second row, fourth option from the left)</a:t>
            </a:r>
            <a:r>
              <a:rPr lang="en-US" sz="1200" baseline="0" dirty="0" smtClean="0"/>
              <a:t>. Click and drag the yellow diamond adjustment handle to make the frame width the same as the first one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Press</a:t>
            </a:r>
            <a:r>
              <a:rPr lang="en-US" sz="1200" baseline="0" dirty="0" smtClean="0"/>
              <a:t> and hold SHIFT and select both frames. On the </a:t>
            </a:r>
            <a:r>
              <a:rPr lang="en-US" sz="1200" b="1" baseline="0" dirty="0" smtClean="0"/>
              <a:t>Home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Drawing</a:t>
            </a:r>
            <a:r>
              <a:rPr lang="en-US" sz="1200" baseline="0" dirty="0" smtClean="0"/>
              <a:t> group, click </a:t>
            </a:r>
            <a:r>
              <a:rPr lang="en-US" sz="1200" b="1" baseline="0" dirty="0" smtClean="0"/>
              <a:t>Shape Effects</a:t>
            </a:r>
            <a:r>
              <a:rPr lang="en-US" sz="1200" baseline="0" dirty="0" smtClean="0"/>
              <a:t>, Point to </a:t>
            </a:r>
            <a:r>
              <a:rPr lang="en-US" sz="1200" b="1" baseline="0" dirty="0" smtClean="0"/>
              <a:t>Bevel</a:t>
            </a:r>
            <a:r>
              <a:rPr lang="en-US" sz="1200" baseline="0" dirty="0" smtClean="0"/>
              <a:t>, and then click </a:t>
            </a:r>
            <a:r>
              <a:rPr lang="en-US" sz="1200" b="1" baseline="0" dirty="0" smtClean="0"/>
              <a:t>3-D Options</a:t>
            </a:r>
            <a:r>
              <a:rPr lang="en-US" sz="1200" baseline="0" dirty="0" smtClean="0"/>
              <a:t>. I</a:t>
            </a:r>
            <a:r>
              <a:rPr lang="en-US" sz="1200" b="0" baseline="0" dirty="0" smtClean="0"/>
              <a:t>n the </a:t>
            </a:r>
            <a:r>
              <a:rPr lang="en-US" sz="1200" b="1" baseline="0" dirty="0" smtClean="0"/>
              <a:t>Format Shape </a:t>
            </a:r>
            <a:r>
              <a:rPr lang="en-US" sz="1200" b="0" baseline="0" dirty="0" smtClean="0"/>
              <a:t>dialog box, click </a:t>
            </a:r>
            <a:r>
              <a:rPr lang="en-US" sz="1200" b="1" dirty="0" smtClean="0"/>
              <a:t>3-D Format</a:t>
            </a:r>
            <a:r>
              <a:rPr lang="en-US" sz="1200" dirty="0" smtClean="0"/>
              <a:t> </a:t>
            </a:r>
            <a:r>
              <a:rPr lang="en-US" sz="1200" b="0" baseline="0" dirty="0" smtClean="0"/>
              <a:t>in the left pane, and then do the following in the right pane under </a:t>
            </a:r>
            <a:r>
              <a:rPr lang="en-US" sz="1200" b="1" baseline="0" dirty="0" smtClean="0"/>
              <a:t>Bevel</a:t>
            </a:r>
            <a:r>
              <a:rPr lang="en-US" sz="1200" b="0" baseline="0" dirty="0" smtClean="0"/>
              <a:t>: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Click the button next to </a:t>
            </a:r>
            <a:r>
              <a:rPr lang="en-US" sz="1200" b="1" baseline="0" dirty="0" smtClean="0"/>
              <a:t>Top</a:t>
            </a:r>
            <a:r>
              <a:rPr lang="en-US" sz="1200" b="0" baseline="0" dirty="0" smtClean="0"/>
              <a:t>, and then under </a:t>
            </a:r>
            <a:r>
              <a:rPr lang="en-US" sz="1200" b="1" baseline="0" dirty="0" smtClean="0"/>
              <a:t>Bevel</a:t>
            </a:r>
            <a:r>
              <a:rPr lang="en-US" sz="1200" b="0" baseline="0" dirty="0" smtClean="0"/>
              <a:t> click </a:t>
            </a:r>
            <a:r>
              <a:rPr lang="en-US" sz="1200" b="1" baseline="0" dirty="0" smtClean="0"/>
              <a:t>Circle</a:t>
            </a:r>
            <a:r>
              <a:rPr lang="en-US" sz="1200" b="0" baseline="0" dirty="0" smtClean="0"/>
              <a:t> (first row, first option from the left).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Next to </a:t>
            </a:r>
            <a:r>
              <a:rPr lang="en-US" sz="1200" b="1" baseline="0" dirty="0" smtClean="0"/>
              <a:t>Top</a:t>
            </a:r>
            <a:r>
              <a:rPr lang="en-US" sz="1200" b="0" baseline="0" dirty="0" smtClean="0"/>
              <a:t>, in the </a:t>
            </a:r>
            <a:r>
              <a:rPr lang="en-US" sz="1200" b="1" baseline="0" dirty="0" smtClean="0"/>
              <a:t>Width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6 pt</a:t>
            </a:r>
            <a:r>
              <a:rPr lang="en-US" sz="1200" b="0" baseline="0" dirty="0" smtClean="0"/>
              <a:t>. 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Next to </a:t>
            </a:r>
            <a:r>
              <a:rPr lang="en-US" sz="1200" b="1" baseline="0" dirty="0" smtClean="0"/>
              <a:t>Top</a:t>
            </a:r>
            <a:r>
              <a:rPr lang="en-US" sz="1200" b="0" baseline="0" dirty="0" smtClean="0"/>
              <a:t>, in the </a:t>
            </a:r>
            <a:r>
              <a:rPr lang="en-US" sz="1200" b="1" baseline="0" dirty="0" smtClean="0"/>
              <a:t>Height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6 pt</a:t>
            </a:r>
            <a:r>
              <a:rPr lang="en-US" sz="1200" b="0" baseline="0" dirty="0" smtClean="0"/>
              <a:t>. 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Also </a:t>
            </a: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Format Shape </a:t>
            </a:r>
            <a:r>
              <a:rPr lang="en-US" sz="1200" b="0" baseline="0" dirty="0" smtClean="0"/>
              <a:t>dialog box, click </a:t>
            </a:r>
            <a:r>
              <a:rPr lang="en-US" sz="1200" b="1" dirty="0" smtClean="0"/>
              <a:t>Shadow</a:t>
            </a:r>
            <a:r>
              <a:rPr lang="en-US" sz="1200" b="0" baseline="0" dirty="0" smtClean="0"/>
              <a:t> in the left pane, and then do the following in the right pane: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Click the button next to </a:t>
            </a:r>
            <a:r>
              <a:rPr lang="en-US" sz="1200" b="1" baseline="0" dirty="0" smtClean="0"/>
              <a:t>Presets</a:t>
            </a:r>
            <a:r>
              <a:rPr lang="en-US" sz="1200" b="0" baseline="0" dirty="0" smtClean="0"/>
              <a:t>, and then under </a:t>
            </a:r>
            <a:r>
              <a:rPr lang="en-US" sz="1200" b="1" baseline="0" dirty="0" smtClean="0"/>
              <a:t>Outer</a:t>
            </a:r>
            <a:r>
              <a:rPr lang="en-US" sz="1200" b="0" baseline="0" dirty="0" smtClean="0"/>
              <a:t> click </a:t>
            </a:r>
            <a:r>
              <a:rPr lang="en-US" sz="1200" b="1" baseline="0" dirty="0" smtClean="0"/>
              <a:t>Offset Bottom </a:t>
            </a:r>
            <a:r>
              <a:rPr lang="en-US" sz="1200" b="0" baseline="0" dirty="0" smtClean="0"/>
              <a:t>(first row, second option from the left).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Blur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30 pt</a:t>
            </a:r>
            <a:r>
              <a:rPr lang="en-US" sz="1200" b="0" baseline="0" dirty="0" smtClean="0"/>
              <a:t>. 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="0" baseline="0" dirty="0" smtClean="0"/>
              <a:t>In the </a:t>
            </a:r>
            <a:r>
              <a:rPr lang="en-US" sz="1200" b="1" baseline="0" dirty="0" smtClean="0"/>
              <a:t>Distance</a:t>
            </a:r>
            <a:r>
              <a:rPr lang="en-US" sz="1200" b="0" baseline="0" dirty="0" smtClean="0"/>
              <a:t> box, enter </a:t>
            </a:r>
            <a:r>
              <a:rPr lang="en-US" sz="1200" b="1" baseline="0" dirty="0" smtClean="0"/>
              <a:t>18 pt</a:t>
            </a:r>
            <a:r>
              <a:rPr lang="en-US" sz="1200" b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baseline="0" dirty="0" smtClean="0"/>
              <a:t>Press and hold SHIFT and select one of the frames and the corresponding grayscale picture. </a:t>
            </a:r>
            <a:r>
              <a:rPr lang="en-US" sz="1200" dirty="0" smtClean="0"/>
              <a:t>On the </a:t>
            </a:r>
            <a:r>
              <a:rPr lang="en-US" sz="1200" b="1" dirty="0" smtClean="0"/>
              <a:t>Home</a:t>
            </a:r>
            <a:r>
              <a:rPr lang="en-US" sz="1200" b="0" dirty="0" smtClean="0"/>
              <a:t> tab, in the </a:t>
            </a:r>
            <a:r>
              <a:rPr lang="en-US" sz="1200" b="1" dirty="0" smtClean="0"/>
              <a:t>Drawing</a:t>
            </a:r>
            <a:r>
              <a:rPr lang="en-US" sz="1200" b="0" dirty="0" smtClean="0"/>
              <a:t> group, click </a:t>
            </a:r>
            <a:r>
              <a:rPr lang="en-US" sz="1200" b="1" baseline="0" dirty="0" smtClean="0"/>
              <a:t>Arrange</a:t>
            </a:r>
            <a:r>
              <a:rPr lang="en-US" sz="1200" b="0" baseline="0" dirty="0" smtClean="0"/>
              <a:t>, and then do the following to position the frame directly on top of the grayscale picture: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baseline="0" dirty="0" smtClean="0"/>
              <a:t>Point to </a:t>
            </a:r>
            <a:r>
              <a:rPr lang="en-US" sz="1200" b="1" baseline="0" dirty="0" smtClean="0"/>
              <a:t>Align</a:t>
            </a:r>
            <a:r>
              <a:rPr lang="en-US" sz="1200" b="0" baseline="0" dirty="0" smtClean="0"/>
              <a:t>, and then click </a:t>
            </a:r>
            <a:r>
              <a:rPr lang="en-US" sz="1200" b="1" baseline="0" dirty="0" smtClean="0"/>
              <a:t>Align Selected Objects</a:t>
            </a:r>
            <a:r>
              <a:rPr lang="en-US" sz="1200" b="0" baseline="0" dirty="0" smtClean="0"/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baseline="0" dirty="0" smtClean="0"/>
              <a:t>Point to </a:t>
            </a:r>
            <a:r>
              <a:rPr lang="en-US" sz="1200" b="1" baseline="0" dirty="0" smtClean="0"/>
              <a:t>Align</a:t>
            </a:r>
            <a:r>
              <a:rPr lang="en-US" sz="1200" b="0" baseline="0" dirty="0" smtClean="0"/>
              <a:t>, and then click </a:t>
            </a:r>
            <a:r>
              <a:rPr lang="en-US" sz="1200" b="1" dirty="0" smtClean="0"/>
              <a:t>Align Center</a:t>
            </a:r>
            <a:r>
              <a:rPr lang="en-US" sz="1200" dirty="0" smtClean="0"/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baseline="0" dirty="0" smtClean="0"/>
              <a:t>Point to </a:t>
            </a:r>
            <a:r>
              <a:rPr lang="en-US" sz="1200" b="1" baseline="0" dirty="0" smtClean="0"/>
              <a:t>Align</a:t>
            </a:r>
            <a:r>
              <a:rPr lang="en-US" sz="1200" b="0" baseline="0" dirty="0" smtClean="0"/>
              <a:t>, and then c</a:t>
            </a:r>
            <a:r>
              <a:rPr lang="en-US" sz="1200" dirty="0" smtClean="0"/>
              <a:t>lick</a:t>
            </a:r>
            <a:r>
              <a:rPr lang="en-US" sz="1200" baseline="0" dirty="0" smtClean="0"/>
              <a:t> </a:t>
            </a:r>
            <a:r>
              <a:rPr lang="en-US" sz="1200" b="1" baseline="0" dirty="0" smtClean="0"/>
              <a:t>Align Middle</a:t>
            </a:r>
            <a:r>
              <a:rPr lang="en-US" sz="1200" baseline="0" dirty="0" smtClean="0"/>
              <a:t>. </a:t>
            </a:r>
            <a:r>
              <a:rPr lang="en-US" sz="1200" dirty="0" smtClean="0"/>
              <a:t> 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Click </a:t>
            </a:r>
            <a:r>
              <a:rPr lang="en-US" sz="1200" b="1" dirty="0" smtClean="0"/>
              <a:t>Group</a:t>
            </a:r>
            <a:r>
              <a:rPr lang="en-US" sz="120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aseline="0" dirty="0" smtClean="0"/>
              <a:t>Repeat step 14 with the other frame and corresponding grayscale picture.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aseline="0" dirty="0" smtClean="0"/>
              <a:t>Select each group and drag them so they are next to each other at the desired position on the slide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aseline="0" dirty="0" smtClean="0"/>
              <a:t>Press and hold SHIFT and select both groups. On the </a:t>
            </a:r>
            <a:r>
              <a:rPr lang="en-US" sz="1200" b="1" baseline="0" dirty="0" smtClean="0"/>
              <a:t>Home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Drawing</a:t>
            </a:r>
            <a:r>
              <a:rPr lang="en-US" sz="1200" baseline="0" dirty="0" smtClean="0"/>
              <a:t> group, click </a:t>
            </a:r>
            <a:r>
              <a:rPr lang="en-US" sz="1200" b="1" baseline="0" dirty="0" smtClean="0"/>
              <a:t>Arrange</a:t>
            </a:r>
            <a:r>
              <a:rPr lang="en-US" sz="1200" baseline="0" dirty="0" smtClean="0"/>
              <a:t>, point to </a:t>
            </a:r>
            <a:r>
              <a:rPr lang="en-US" sz="1200" b="1" baseline="0" dirty="0" smtClean="0"/>
              <a:t>Align</a:t>
            </a:r>
            <a:r>
              <a:rPr lang="en-US" sz="1200" baseline="0" dirty="0" smtClean="0"/>
              <a:t>, and then click </a:t>
            </a:r>
            <a:r>
              <a:rPr lang="en-US" sz="1200" b="1" baseline="0" dirty="0" smtClean="0"/>
              <a:t>Align Middle</a:t>
            </a:r>
            <a:r>
              <a:rPr lang="en-US" sz="1200" baseline="0" dirty="0" smtClean="0"/>
              <a:t>. </a:t>
            </a:r>
          </a:p>
          <a:p>
            <a:endParaRPr lang="en-US" sz="1200" dirty="0" smtClean="0"/>
          </a:p>
          <a:p>
            <a:endParaRPr lang="en-US" sz="1200" dirty="0" smtClean="0"/>
          </a:p>
          <a:p>
            <a:r>
              <a:rPr lang="en-US" sz="1200" dirty="0" smtClean="0"/>
              <a:t>To reproduce the text effects</a:t>
            </a:r>
            <a:r>
              <a:rPr lang="en-US" sz="1200" baseline="0" dirty="0" smtClean="0"/>
              <a:t> on this slide, do the following: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dirty="0" smtClean="0"/>
              <a:t>On</a:t>
            </a:r>
            <a:r>
              <a:rPr lang="en-US" sz="1200" i="0" baseline="0" dirty="0" smtClean="0"/>
              <a:t> the </a:t>
            </a:r>
            <a:r>
              <a:rPr lang="en-US" sz="1200" b="1" i="0" baseline="0" dirty="0" smtClean="0"/>
              <a:t>Insert</a:t>
            </a:r>
            <a:r>
              <a:rPr lang="en-US" sz="1200" i="0" baseline="0" dirty="0" smtClean="0"/>
              <a:t> tab, in the </a:t>
            </a:r>
            <a:r>
              <a:rPr lang="en-US" sz="1200" b="1" i="0" baseline="0" dirty="0" smtClean="0"/>
              <a:t>Text</a:t>
            </a:r>
            <a:r>
              <a:rPr lang="en-US" sz="1200" i="0" baseline="0" dirty="0" smtClean="0"/>
              <a:t> group, click </a:t>
            </a:r>
            <a:r>
              <a:rPr lang="en-US" sz="1200" b="1" i="0" baseline="0" dirty="0" smtClean="0"/>
              <a:t>Text Box</a:t>
            </a:r>
            <a:r>
              <a:rPr lang="en-US" sz="1200" i="0" baseline="0" dirty="0" smtClean="0"/>
              <a:t>, and then on the slide, drag to draw the text box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baseline="0" dirty="0" smtClean="0"/>
              <a:t>Enter text in the text box, select the text, and then o</a:t>
            </a:r>
            <a:r>
              <a:rPr lang="en-US" sz="1200" i="0" dirty="0" smtClean="0"/>
              <a:t>n the </a:t>
            </a:r>
            <a:r>
              <a:rPr lang="en-US" sz="1200" b="1" i="0" dirty="0" smtClean="0"/>
              <a:t>Home</a:t>
            </a:r>
            <a:r>
              <a:rPr lang="en-US" sz="1200" i="0" baseline="0" dirty="0" smtClean="0"/>
              <a:t> tab, in the </a:t>
            </a:r>
            <a:r>
              <a:rPr lang="en-US" sz="1200" b="1" i="0" baseline="0" dirty="0" smtClean="0"/>
              <a:t>Font</a:t>
            </a:r>
            <a:r>
              <a:rPr lang="en-US" sz="1200" i="0" baseline="0" dirty="0" smtClean="0"/>
              <a:t> group, select </a:t>
            </a:r>
            <a:r>
              <a:rPr lang="en-US" sz="1200" b="1" dirty="0" smtClean="0"/>
              <a:t>Franklin Gothic Medium Cond</a:t>
            </a:r>
            <a:r>
              <a:rPr lang="en-US" sz="1200" b="1" i="0" baseline="0" dirty="0" smtClean="0"/>
              <a:t> </a:t>
            </a:r>
            <a:r>
              <a:rPr lang="en-US" sz="1200" i="0" baseline="0" dirty="0" smtClean="0"/>
              <a:t>from the </a:t>
            </a:r>
            <a:r>
              <a:rPr lang="en-US" sz="1200" b="1" i="0" baseline="0" dirty="0" smtClean="0"/>
              <a:t>Font</a:t>
            </a:r>
            <a:r>
              <a:rPr lang="en-US" sz="1200" i="0" baseline="0" dirty="0" smtClean="0"/>
              <a:t> list and then enter </a:t>
            </a:r>
            <a:r>
              <a:rPr lang="en-US" sz="1200" b="1" i="0" baseline="0" dirty="0" smtClean="0"/>
              <a:t>30</a:t>
            </a:r>
            <a:r>
              <a:rPr lang="en-US" sz="1200" i="0" baseline="0" dirty="0" smtClean="0"/>
              <a:t> in the </a:t>
            </a:r>
            <a:r>
              <a:rPr lang="en-US" sz="1200" b="1" i="0" baseline="0" dirty="0" smtClean="0"/>
              <a:t>Font Size </a:t>
            </a:r>
            <a:r>
              <a:rPr lang="en-US" sz="1200" i="0" baseline="0" dirty="0" smtClean="0"/>
              <a:t>box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i="0" baseline="0" dirty="0" smtClean="0"/>
              <a:t>On the </a:t>
            </a:r>
            <a:r>
              <a:rPr lang="en-US" sz="1200" b="1" i="0" baseline="0" dirty="0" smtClean="0"/>
              <a:t>Home</a:t>
            </a:r>
            <a:r>
              <a:rPr lang="en-US" sz="1200" i="0" baseline="0" dirty="0" smtClean="0"/>
              <a:t> tab, in the </a:t>
            </a:r>
            <a:r>
              <a:rPr lang="en-US" sz="1200" b="1" i="0" baseline="0" dirty="0" smtClean="0"/>
              <a:t>Paragraph</a:t>
            </a:r>
            <a:r>
              <a:rPr lang="en-US" sz="1200" i="0" baseline="0" dirty="0" smtClean="0"/>
              <a:t> group, click </a:t>
            </a:r>
            <a:r>
              <a:rPr lang="en-US" sz="1200" b="1" i="0" baseline="0" dirty="0" smtClean="0"/>
              <a:t>Center</a:t>
            </a:r>
            <a:r>
              <a:rPr lang="en-US" sz="1200" i="0" baseline="0" dirty="0" smtClean="0"/>
              <a:t> to center the text on the slide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Under </a:t>
            </a:r>
            <a:r>
              <a:rPr lang="en-US" sz="1200" b="1" dirty="0" smtClean="0"/>
              <a:t>Drawing Tools</a:t>
            </a:r>
            <a:r>
              <a:rPr lang="en-US" sz="1200" dirty="0" smtClean="0"/>
              <a:t>, on the </a:t>
            </a:r>
            <a:r>
              <a:rPr lang="en-US" sz="1200" b="1" dirty="0" smtClean="0"/>
              <a:t>Format</a:t>
            </a:r>
            <a:r>
              <a:rPr lang="en-US" sz="1200" dirty="0" smtClean="0"/>
              <a:t> tab, in the </a:t>
            </a:r>
            <a:r>
              <a:rPr lang="en-US" sz="1200" b="1" dirty="0" smtClean="0"/>
              <a:t>WordArt Styles </a:t>
            </a:r>
            <a:r>
              <a:rPr lang="en-US" sz="1200" dirty="0" smtClean="0"/>
              <a:t>group, click the arrow next</a:t>
            </a:r>
            <a:r>
              <a:rPr lang="en-US" sz="1200" baseline="0" dirty="0" smtClean="0"/>
              <a:t> to</a:t>
            </a:r>
            <a:r>
              <a:rPr lang="en-US" sz="1200" dirty="0" smtClean="0"/>
              <a:t> </a:t>
            </a:r>
            <a:r>
              <a:rPr lang="en-US" sz="1200" b="1" dirty="0" smtClean="0"/>
              <a:t>Text Fill</a:t>
            </a:r>
            <a:r>
              <a:rPr lang="en-US" sz="1200" b="0" dirty="0" smtClean="0"/>
              <a:t>, </a:t>
            </a:r>
            <a:r>
              <a:rPr lang="en-US" sz="1200" dirty="0" smtClean="0"/>
              <a:t>and then under </a:t>
            </a:r>
            <a:r>
              <a:rPr lang="en-US" sz="1200" b="1" dirty="0" smtClean="0"/>
              <a:t>Theme Colors </a:t>
            </a:r>
            <a:r>
              <a:rPr lang="en-US" sz="1200" dirty="0" smtClean="0"/>
              <a:t>click </a:t>
            </a:r>
            <a:r>
              <a:rPr lang="en-US" sz="1200" b="1" dirty="0" smtClean="0"/>
              <a:t>White, Background 1, Darker 50% </a:t>
            </a:r>
            <a:r>
              <a:rPr lang="en-US" sz="1200" b="0" dirty="0" smtClean="0"/>
              <a:t>(sixth row, first option from the left)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On the slide, drag the text box to position it inside one of the frames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Repeat steps 1-5 to create</a:t>
            </a:r>
            <a:r>
              <a:rPr lang="en-US" sz="1200" baseline="0" dirty="0" smtClean="0"/>
              <a:t> </a:t>
            </a:r>
            <a:r>
              <a:rPr lang="en-US" sz="1200" dirty="0" smtClean="0"/>
              <a:t>text </a:t>
            </a:r>
            <a:r>
              <a:rPr lang="en-US" sz="1200" baseline="0" dirty="0" smtClean="0"/>
              <a:t>for the other frame. </a:t>
            </a:r>
            <a:endParaRPr lang="en-US" sz="1200" dirty="0" smtClean="0"/>
          </a:p>
          <a:p>
            <a:endParaRPr lang="en-US" sz="1200" dirty="0" smtClean="0"/>
          </a:p>
          <a:p>
            <a:endParaRPr lang="en-US" sz="1200" dirty="0" smtClean="0"/>
          </a:p>
          <a:p>
            <a:r>
              <a:rPr lang="en-US" sz="1200" dirty="0" smtClean="0"/>
              <a:t>To reproduce the horizontal</a:t>
            </a:r>
            <a:r>
              <a:rPr lang="en-US" sz="1200" baseline="0" dirty="0" smtClean="0"/>
              <a:t> line effects on this slide, do the following:</a:t>
            </a:r>
          </a:p>
          <a:p>
            <a:pPr marL="228600" indent="-228600">
              <a:buFont typeface="+mj-lt"/>
              <a:buAutoNum type="arabicPeriod"/>
            </a:pPr>
            <a:r>
              <a:rPr lang="en-US" sz="1200" baseline="0" dirty="0" smtClean="0"/>
              <a:t>On the </a:t>
            </a:r>
            <a:r>
              <a:rPr lang="en-US" sz="1200" b="1" baseline="0" dirty="0" smtClean="0"/>
              <a:t>Home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Drawing</a:t>
            </a:r>
            <a:r>
              <a:rPr lang="en-US" sz="1200" baseline="0" dirty="0" smtClean="0"/>
              <a:t> group, click </a:t>
            </a:r>
            <a:r>
              <a:rPr lang="en-US" sz="1200" b="1" baseline="0" dirty="0" smtClean="0"/>
              <a:t>Shapes</a:t>
            </a:r>
            <a:r>
              <a:rPr lang="en-US" sz="1200" baseline="0" dirty="0" smtClean="0"/>
              <a:t>, and then under </a:t>
            </a:r>
            <a:r>
              <a:rPr lang="en-US" sz="1200" b="1" baseline="0" dirty="0" smtClean="0"/>
              <a:t>Lines</a:t>
            </a:r>
            <a:r>
              <a:rPr lang="en-US" sz="1200" baseline="0" dirty="0" smtClean="0"/>
              <a:t> click </a:t>
            </a:r>
            <a:r>
              <a:rPr lang="en-US" sz="1200" b="1" baseline="0" dirty="0" smtClean="0"/>
              <a:t>Line</a:t>
            </a:r>
            <a:r>
              <a:rPr lang="en-US" sz="1200" baseline="0" dirty="0" smtClean="0"/>
              <a:t> (first option from the left).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Press and hold SHIFT, and then on the slide, drag to draw a straight, horizontal line. 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Select the line. Under </a:t>
            </a:r>
            <a:r>
              <a:rPr lang="en-US" sz="1200" b="1" i="0" baseline="0" dirty="0" smtClean="0"/>
              <a:t>Drawing Tools</a:t>
            </a:r>
            <a:r>
              <a:rPr lang="en-US" sz="1200" b="0" i="0" baseline="0" dirty="0" smtClean="0"/>
              <a:t>, on the </a:t>
            </a:r>
            <a:r>
              <a:rPr lang="en-US" sz="1200" b="1" i="0" baseline="0" dirty="0" smtClean="0"/>
              <a:t>Format</a:t>
            </a:r>
            <a:r>
              <a:rPr lang="en-US" sz="1200" b="0" i="0" baseline="0" dirty="0" smtClean="0"/>
              <a:t> tab, in the </a:t>
            </a:r>
            <a:r>
              <a:rPr lang="en-US" sz="1200" b="1" i="0" baseline="0" dirty="0" smtClean="0"/>
              <a:t>Size</a:t>
            </a:r>
            <a:r>
              <a:rPr lang="en-US" sz="1200" b="0" i="0" baseline="0" dirty="0" smtClean="0"/>
              <a:t> group, in the </a:t>
            </a:r>
            <a:r>
              <a:rPr lang="en-US" sz="1200" b="1" i="0" baseline="0" dirty="0" smtClean="0"/>
              <a:t>Shape Width </a:t>
            </a:r>
            <a:r>
              <a:rPr lang="en-US" sz="1200" b="0" i="0" baseline="0" dirty="0" smtClean="0"/>
              <a:t>box, enter </a:t>
            </a:r>
            <a:r>
              <a:rPr lang="en-US" sz="1200" b="1" i="0" baseline="0" dirty="0" smtClean="0"/>
              <a:t>10”</a:t>
            </a:r>
            <a:r>
              <a:rPr lang="en-US" sz="1200" b="0" i="0" baseline="0" dirty="0" smtClean="0"/>
              <a:t>.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On the </a:t>
            </a:r>
            <a:r>
              <a:rPr lang="en-US" sz="1200" b="1" i="0" baseline="0" dirty="0" smtClean="0"/>
              <a:t>Home </a:t>
            </a:r>
            <a:r>
              <a:rPr lang="en-US" sz="1200" b="0" i="0" baseline="0" dirty="0" smtClean="0"/>
              <a:t>tab, in the bottom right corner of the </a:t>
            </a:r>
            <a:r>
              <a:rPr lang="en-US" sz="1200" b="1" i="0" baseline="0" dirty="0" smtClean="0"/>
              <a:t>Drawing</a:t>
            </a:r>
            <a:r>
              <a:rPr lang="en-US" sz="1200" b="0" i="0" baseline="0" dirty="0" smtClean="0"/>
              <a:t> group, click the </a:t>
            </a:r>
            <a:r>
              <a:rPr lang="en-US" sz="1200" b="1" i="0" baseline="0" dirty="0" smtClean="0"/>
              <a:t>Format Shape</a:t>
            </a:r>
            <a:r>
              <a:rPr lang="en-US" sz="1200" b="0" i="0" baseline="0" dirty="0" smtClean="0"/>
              <a:t> dialog box launcher. In the </a:t>
            </a:r>
            <a:r>
              <a:rPr lang="en-US" sz="1200" b="1" i="0" baseline="0" dirty="0" smtClean="0"/>
              <a:t>Format Shape </a:t>
            </a:r>
            <a:r>
              <a:rPr lang="en-US" sz="1200" b="0" i="0" baseline="0" dirty="0" smtClean="0"/>
              <a:t>dialog box, click </a:t>
            </a:r>
            <a:r>
              <a:rPr lang="en-US" sz="1200" b="1" i="0" baseline="0" dirty="0" smtClean="0"/>
              <a:t>Line Color </a:t>
            </a:r>
            <a:r>
              <a:rPr lang="en-US" sz="1200" b="0" i="0" baseline="0" dirty="0" smtClean="0"/>
              <a:t>in the left pane, and then do the following in the right pane: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Select </a:t>
            </a:r>
            <a:r>
              <a:rPr lang="en-US" sz="1200" b="1" i="0" baseline="0" dirty="0" smtClean="0"/>
              <a:t>Solid line</a:t>
            </a:r>
            <a:r>
              <a:rPr lang="en-US" sz="1200" b="0" i="0" baseline="0" dirty="0" smtClean="0"/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Click the button next to </a:t>
            </a:r>
            <a:r>
              <a:rPr lang="en-US" sz="1200" b="1" i="0" baseline="0" dirty="0" smtClean="0"/>
              <a:t>Color</a:t>
            </a:r>
            <a:r>
              <a:rPr lang="en-US" sz="1200" b="0" i="0" baseline="0" dirty="0" smtClean="0"/>
              <a:t>, and then under </a:t>
            </a:r>
            <a:r>
              <a:rPr lang="en-US" sz="1200" b="1" i="0" baseline="0" dirty="0" smtClean="0"/>
              <a:t>Theme Colors </a:t>
            </a:r>
            <a:r>
              <a:rPr lang="en-US" sz="1200" b="0" i="0" baseline="0" dirty="0" smtClean="0"/>
              <a:t>click </a:t>
            </a:r>
            <a:r>
              <a:rPr lang="en-US" sz="1200" b="1" i="0" baseline="0" dirty="0" smtClean="0"/>
              <a:t>White, Background 1, Darker 35%</a:t>
            </a:r>
            <a:r>
              <a:rPr lang="en-US" sz="1200" b="0" i="0" baseline="0" dirty="0" smtClean="0"/>
              <a:t> (fifth row, first option from the left).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Also in the </a:t>
            </a:r>
            <a:r>
              <a:rPr lang="en-US" sz="1200" b="1" i="0" baseline="0" dirty="0" smtClean="0"/>
              <a:t>Format Shape </a:t>
            </a:r>
            <a:r>
              <a:rPr lang="en-US" sz="1200" b="0" i="0" baseline="0" dirty="0" smtClean="0"/>
              <a:t>dialog box, click </a:t>
            </a:r>
            <a:r>
              <a:rPr lang="en-US" sz="1200" b="1" i="0" baseline="0" dirty="0" smtClean="0"/>
              <a:t>Line Style </a:t>
            </a:r>
            <a:r>
              <a:rPr lang="en-US" sz="1200" b="0" i="0" baseline="0" dirty="0" smtClean="0"/>
              <a:t>in the left pane, and then in the right pane, in the </a:t>
            </a:r>
            <a:r>
              <a:rPr lang="en-US" sz="1200" b="1" i="0" baseline="0" dirty="0" smtClean="0"/>
              <a:t>Width</a:t>
            </a:r>
            <a:r>
              <a:rPr lang="en-US" sz="1200" b="0" i="0" baseline="0" dirty="0" smtClean="0"/>
              <a:t> box, enter </a:t>
            </a:r>
            <a:r>
              <a:rPr lang="en-US" sz="1200" b="1" i="0" baseline="0" dirty="0" smtClean="0"/>
              <a:t>0.75 pt</a:t>
            </a:r>
            <a:r>
              <a:rPr lang="en-US" sz="1200" b="0" i="0" baseline="0" dirty="0" smtClean="0"/>
              <a:t>.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On the </a:t>
            </a:r>
            <a:r>
              <a:rPr lang="en-US" sz="1200" b="1" i="0" baseline="0" dirty="0" smtClean="0"/>
              <a:t>Home</a:t>
            </a:r>
            <a:r>
              <a:rPr lang="en-US" sz="1200" b="0" i="0" baseline="0" dirty="0" smtClean="0"/>
              <a:t> tab, in the </a:t>
            </a:r>
            <a:r>
              <a:rPr lang="en-US" sz="1200" b="1" i="0" baseline="0" dirty="0" smtClean="0"/>
              <a:t>Clipboard</a:t>
            </a:r>
            <a:r>
              <a:rPr lang="en-US" sz="1200" b="0" i="0" baseline="0" dirty="0" smtClean="0"/>
              <a:t> group, click the arrow under </a:t>
            </a:r>
            <a:r>
              <a:rPr lang="en-US" sz="1200" b="1" i="0" baseline="0" dirty="0" smtClean="0"/>
              <a:t>Copy</a:t>
            </a:r>
            <a:r>
              <a:rPr lang="en-US" sz="1200" b="0" i="0" baseline="0" dirty="0" smtClean="0"/>
              <a:t>, and then click </a:t>
            </a:r>
            <a:r>
              <a:rPr lang="en-US" sz="1200" b="1" i="0" baseline="0" dirty="0" smtClean="0"/>
              <a:t>Duplicate</a:t>
            </a:r>
            <a:r>
              <a:rPr lang="en-US" sz="1200" b="0" i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Press and hold SHIFT and select both lines on the slide.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On the </a:t>
            </a:r>
            <a:r>
              <a:rPr lang="en-US" sz="1200" b="1" i="0" baseline="0" dirty="0" smtClean="0"/>
              <a:t>Home</a:t>
            </a:r>
            <a:r>
              <a:rPr lang="en-US" sz="1200" b="0" i="0" baseline="0" dirty="0" smtClean="0"/>
              <a:t> tab, in the </a:t>
            </a:r>
            <a:r>
              <a:rPr lang="en-US" sz="1200" b="1" i="0" baseline="0" dirty="0" smtClean="0"/>
              <a:t>Drawing</a:t>
            </a:r>
            <a:r>
              <a:rPr lang="en-US" sz="1200" b="0" i="0" baseline="0" dirty="0" smtClean="0"/>
              <a:t> group, click </a:t>
            </a:r>
            <a:r>
              <a:rPr lang="en-US" sz="1200" b="1" i="0" baseline="0" dirty="0" smtClean="0"/>
              <a:t>Arrange</a:t>
            </a:r>
            <a:r>
              <a:rPr lang="en-US" sz="1200" b="0" i="0" baseline="0" dirty="0" smtClean="0"/>
              <a:t>, and then click </a:t>
            </a:r>
            <a:r>
              <a:rPr lang="en-US" sz="1200" b="1" i="0" baseline="0" dirty="0" smtClean="0"/>
              <a:t>Send to Back</a:t>
            </a:r>
            <a:r>
              <a:rPr lang="en-US" sz="1200" b="0" i="0" baseline="0" dirty="0" smtClean="0"/>
              <a:t>. 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Drag both lines so that they are positioned behind the pictures and frames. </a:t>
            </a:r>
          </a:p>
          <a:p>
            <a:pPr marL="228600" marR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On the </a:t>
            </a:r>
            <a:r>
              <a:rPr lang="en-US" sz="1200" b="1" i="0" baseline="0" dirty="0" smtClean="0"/>
              <a:t>Home</a:t>
            </a:r>
            <a:r>
              <a:rPr lang="en-US" sz="1200" b="0" i="0" baseline="0" dirty="0" smtClean="0"/>
              <a:t> tab, in the </a:t>
            </a:r>
            <a:r>
              <a:rPr lang="en-US" sz="1200" b="1" i="0" baseline="0" dirty="0" smtClean="0"/>
              <a:t>Drawing</a:t>
            </a:r>
            <a:r>
              <a:rPr lang="en-US" sz="1200" b="0" i="0" baseline="0" dirty="0" smtClean="0"/>
              <a:t> group, click </a:t>
            </a:r>
            <a:r>
              <a:rPr lang="en-US" sz="1200" b="1" i="0" baseline="0" dirty="0" smtClean="0"/>
              <a:t>Arrange</a:t>
            </a:r>
            <a:r>
              <a:rPr lang="en-US" sz="1200" b="0" i="0" baseline="0" dirty="0" smtClean="0"/>
              <a:t>, point to </a:t>
            </a:r>
            <a:r>
              <a:rPr lang="en-US" sz="1200" b="1" i="0" baseline="0" dirty="0" smtClean="0"/>
              <a:t>Align</a:t>
            </a:r>
            <a:r>
              <a:rPr lang="en-US" sz="1200" b="0" i="0" baseline="0" dirty="0" smtClean="0"/>
              <a:t>,</a:t>
            </a:r>
            <a:r>
              <a:rPr lang="en-US" sz="1200" b="1" i="0" baseline="0" dirty="0" smtClean="0"/>
              <a:t> </a:t>
            </a:r>
            <a:r>
              <a:rPr lang="en-US" sz="1200" b="0" i="0" baseline="0" dirty="0" smtClean="0"/>
              <a:t>and then do the following: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Click </a:t>
            </a:r>
            <a:r>
              <a:rPr lang="en-US" sz="1200" b="1" i="0" baseline="0" dirty="0" smtClean="0"/>
              <a:t>Align to Slide</a:t>
            </a:r>
            <a:r>
              <a:rPr lang="en-US" sz="1200" b="0" i="0" baseline="0" dirty="0" smtClean="0"/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i="0" baseline="0" dirty="0" smtClean="0"/>
              <a:t>Click </a:t>
            </a:r>
            <a:r>
              <a:rPr lang="en-US" sz="1200" b="1" i="0" baseline="0" dirty="0" smtClean="0"/>
              <a:t>Align Center</a:t>
            </a:r>
            <a:r>
              <a:rPr lang="en-US" sz="1200" b="0" i="0" baseline="0" dirty="0" smtClean="0"/>
              <a:t>.</a:t>
            </a:r>
          </a:p>
          <a:p>
            <a:endParaRPr lang="en-US" sz="1200" dirty="0" smtClean="0"/>
          </a:p>
          <a:p>
            <a:endParaRPr lang="en-US" sz="1200" dirty="0" smtClean="0"/>
          </a:p>
          <a:p>
            <a:r>
              <a:rPr lang="en-US" sz="1200" dirty="0" smtClean="0"/>
              <a:t>To</a:t>
            </a:r>
            <a:r>
              <a:rPr lang="en-US" sz="1200" baseline="0" dirty="0" smtClean="0"/>
              <a:t> reproduce the background on this slide, do the following:</a:t>
            </a:r>
            <a:endParaRPr lang="en-US" sz="1200" dirty="0" smtClean="0"/>
          </a:p>
          <a:p>
            <a:pPr marL="0" marR="0" lvl="0" indent="-2286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n the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sig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ab, in the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ackground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group, click the arrow next to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ackground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yles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and click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yle 5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(second row, first option from the left). (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t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 If this action is taken in a PowerPoint presentation containing more than one slide, the background style will be applied to all of the slides.) </a:t>
            </a:r>
          </a:p>
          <a:p>
            <a:endParaRPr lang="en-US" sz="1200" dirty="0" smtClean="0"/>
          </a:p>
        </p:txBody>
      </p:sp>
      <p:sp>
        <p:nvSpPr>
          <p:cNvPr id="5" name="Slide Image Placeholder 4"/>
          <p:cNvSpPr>
            <a:spLocks noGrp="1" noRot="1" noChangeAspect="1"/>
          </p:cNvSpPr>
          <p:nvPr>
            <p:ph type="sldImg"/>
          </p:nvPr>
        </p:nvSpPr>
        <p:spPr>
          <a:xfrm>
            <a:off x="536575" y="503238"/>
            <a:ext cx="3140075" cy="2354262"/>
          </a:xfrm>
        </p:spPr>
      </p:sp>
    </p:spTree>
    <p:extLst>
      <p:ext uri="{BB962C8B-B14F-4D97-AF65-F5344CB8AC3E}">
        <p14:creationId xmlns:p14="http://schemas.microsoft.com/office/powerpoint/2010/main" val="34200823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80035A-FD80-46DF-89C3-C164B8E26758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2/18/20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6CEB0F-6F70-4883-991C-25F76AF394E3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bg1">
                <a:tint val="40000"/>
                <a:satMod val="350000"/>
              </a:schemeClr>
            </a:gs>
            <a:gs pos="40000">
              <a:schemeClr val="bg1">
                <a:tint val="45000"/>
                <a:shade val="99000"/>
                <a:satMod val="350000"/>
              </a:schemeClr>
            </a:gs>
            <a:gs pos="100000">
              <a:schemeClr val="bg1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BCD5785-8A43-4CC4-A705-D4AA7E8DB57F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2/18/20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F75B4CE-5129-41CA-A75E-F2AE589D1F4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27540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11" Type="http://schemas.openxmlformats.org/officeDocument/2006/relationships/image" Target="../media/image5.wmf"/><Relationship Id="rId5" Type="http://schemas.openxmlformats.org/officeDocument/2006/relationships/oleObject" Target="../embeddings/oleObject5.bin"/><Relationship Id="rId10" Type="http://schemas.openxmlformats.org/officeDocument/2006/relationships/oleObject" Target="../embeddings/oleObject7.bin"/><Relationship Id="rId4" Type="http://schemas.openxmlformats.org/officeDocument/2006/relationships/chart" Target="../charts/chart4.xml"/><Relationship Id="rId9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10" Type="http://schemas.openxmlformats.org/officeDocument/2006/relationships/image" Target="../media/image7.wmf"/><Relationship Id="rId4" Type="http://schemas.openxmlformats.org/officeDocument/2006/relationships/chart" Target="../charts/chart5.xml"/><Relationship Id="rId9" Type="http://schemas.openxmlformats.org/officeDocument/2006/relationships/oleObject" Target="../embeddings/oleObject9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13" Type="http://schemas.openxmlformats.org/officeDocument/2006/relationships/oleObject" Target="../embeddings/oleObject12.bin"/><Relationship Id="rId18" Type="http://schemas.openxmlformats.org/officeDocument/2006/relationships/image" Target="../media/image15.wmf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8.png"/><Relationship Id="rId12" Type="http://schemas.openxmlformats.org/officeDocument/2006/relationships/image" Target="../media/image12.wmf"/><Relationship Id="rId17" Type="http://schemas.openxmlformats.org/officeDocument/2006/relationships/oleObject" Target="../embeddings/oleObject14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14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17.png"/><Relationship Id="rId11" Type="http://schemas.openxmlformats.org/officeDocument/2006/relationships/oleObject" Target="../embeddings/oleObject11.bin"/><Relationship Id="rId5" Type="http://schemas.openxmlformats.org/officeDocument/2006/relationships/image" Target="../media/image16.png"/><Relationship Id="rId15" Type="http://schemas.openxmlformats.org/officeDocument/2006/relationships/oleObject" Target="../embeddings/oleObject13.bin"/><Relationship Id="rId10" Type="http://schemas.openxmlformats.org/officeDocument/2006/relationships/image" Target="../media/image21.png"/><Relationship Id="rId4" Type="http://schemas.openxmlformats.org/officeDocument/2006/relationships/chart" Target="../charts/chart6.xml"/><Relationship Id="rId9" Type="http://schemas.openxmlformats.org/officeDocument/2006/relationships/image" Target="../media/image20.png"/><Relationship Id="rId14" Type="http://schemas.openxmlformats.org/officeDocument/2006/relationships/image" Target="../media/image13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7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8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5" name="Straight Connector 14"/>
          <p:cNvCxnSpPr/>
          <p:nvPr/>
        </p:nvCxnSpPr>
        <p:spPr>
          <a:xfrm>
            <a:off x="11723" y="1066800"/>
            <a:ext cx="9144000" cy="1588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/>
          <p:cNvSpPr txBox="1"/>
          <p:nvPr/>
        </p:nvSpPr>
        <p:spPr>
          <a:xfrm>
            <a:off x="457200" y="304800"/>
            <a:ext cx="563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PERF Suite – General functionality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533400" y="1219200"/>
            <a:ext cx="7848600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en-US" dirty="0"/>
              <a:t> IPERF </a:t>
            </a:r>
            <a:r>
              <a:rPr lang="en-US" dirty="0" smtClean="0"/>
              <a:t>Suite designed to simplify IPERF app usage for network traffic simulation.</a:t>
            </a:r>
          </a:p>
          <a:p>
            <a:r>
              <a:rPr lang="en-US" dirty="0" smtClean="0"/>
              <a:t>  </a:t>
            </a:r>
          </a:p>
          <a:p>
            <a:pPr>
              <a:buFont typeface="Wingdings" pitchFamily="2" charset="2"/>
              <a:buChar char="§"/>
            </a:pPr>
            <a:r>
              <a:rPr lang="en-US" dirty="0" smtClean="0"/>
              <a:t> IPERF Suite uses TELNET to connect to the related Windows and Linux Hosts.</a:t>
            </a:r>
            <a:endParaRPr lang="en-US" dirty="0"/>
          </a:p>
          <a:p>
            <a:endParaRPr lang="en-US" dirty="0"/>
          </a:p>
          <a:p>
            <a:pPr>
              <a:buFont typeface="Wingdings" pitchFamily="2" charset="2"/>
              <a:buChar char="§"/>
            </a:pPr>
            <a:r>
              <a:rPr lang="en-US" dirty="0"/>
              <a:t> </a:t>
            </a:r>
            <a:r>
              <a:rPr lang="en-US" dirty="0" smtClean="0"/>
              <a:t>IPERF Suite runs on Windows platform only.</a:t>
            </a:r>
            <a:endParaRPr lang="en-US" dirty="0"/>
          </a:p>
          <a:p>
            <a:pPr lvl="1"/>
            <a:endParaRPr lang="en-US" dirty="0"/>
          </a:p>
          <a:p>
            <a:pPr>
              <a:buFont typeface="Wingdings" pitchFamily="2" charset="2"/>
              <a:buChar char="§"/>
            </a:pPr>
            <a:r>
              <a:rPr lang="en-US" dirty="0"/>
              <a:t> </a:t>
            </a:r>
            <a:r>
              <a:rPr lang="en-US" dirty="0" smtClean="0"/>
              <a:t>IPERF Suite includes </a:t>
            </a:r>
            <a:r>
              <a:rPr lang="en-US" dirty="0" err="1" smtClean="0"/>
              <a:t>iManager</a:t>
            </a:r>
            <a:r>
              <a:rPr lang="en-US" dirty="0" smtClean="0"/>
              <a:t> and </a:t>
            </a:r>
            <a:r>
              <a:rPr lang="en-US" dirty="0" err="1" smtClean="0"/>
              <a:t>iRun</a:t>
            </a:r>
            <a:r>
              <a:rPr lang="en-US" dirty="0" smtClean="0"/>
              <a:t> applications.   </a:t>
            </a:r>
            <a:endParaRPr lang="en-US" dirty="0"/>
          </a:p>
          <a:p>
            <a:endParaRPr lang="en-US" dirty="0"/>
          </a:p>
          <a:p>
            <a:pPr>
              <a:buFont typeface="Wingdings" pitchFamily="2" charset="2"/>
              <a:buChar char="§"/>
            </a:pPr>
            <a:r>
              <a:rPr lang="en-US" dirty="0"/>
              <a:t> </a:t>
            </a:r>
            <a:r>
              <a:rPr lang="en-US" dirty="0" err="1" smtClean="0"/>
              <a:t>iManager</a:t>
            </a:r>
            <a:r>
              <a:rPr lang="en-US" dirty="0"/>
              <a:t> </a:t>
            </a:r>
            <a:r>
              <a:rPr lang="en-US" dirty="0" smtClean="0"/>
              <a:t>is Test configuration GUI. </a:t>
            </a:r>
          </a:p>
          <a:p>
            <a:pPr>
              <a:buFont typeface="Wingdings" pitchFamily="2" charset="2"/>
              <a:buChar char="§"/>
            </a:pPr>
            <a:endParaRPr lang="en-US" dirty="0"/>
          </a:p>
          <a:p>
            <a:pPr>
              <a:buFont typeface="Wingdings" pitchFamily="2" charset="2"/>
              <a:buChar char="§"/>
            </a:pPr>
            <a:r>
              <a:rPr lang="en-US" dirty="0" smtClean="0"/>
              <a:t> </a:t>
            </a:r>
            <a:r>
              <a:rPr lang="en-US" dirty="0" err="1" smtClean="0"/>
              <a:t>iRun</a:t>
            </a:r>
            <a:r>
              <a:rPr lang="en-US" dirty="0" smtClean="0"/>
              <a:t> is Test control and execution GUI.</a:t>
            </a:r>
          </a:p>
          <a:p>
            <a:pPr>
              <a:buFont typeface="Wingdings" pitchFamily="2" charset="2"/>
              <a:buChar char="§"/>
            </a:pPr>
            <a:endParaRPr lang="en-US" dirty="0"/>
          </a:p>
          <a:p>
            <a:pPr>
              <a:buFont typeface="Wingdings" pitchFamily="2" charset="2"/>
              <a:buChar char="§"/>
            </a:pPr>
            <a:r>
              <a:rPr lang="en-US" dirty="0" smtClean="0"/>
              <a:t> IPERF Suite supports TELNET connection to JWF attenuators.</a:t>
            </a:r>
          </a:p>
          <a:p>
            <a:pPr>
              <a:buFont typeface="Wingdings" pitchFamily="2" charset="2"/>
              <a:buChar char="§"/>
            </a:pPr>
            <a:endParaRPr lang="en-US" dirty="0"/>
          </a:p>
          <a:p>
            <a:pPr>
              <a:buFont typeface="Wingdings" pitchFamily="2" charset="2"/>
              <a:buChar char="§"/>
            </a:pPr>
            <a:r>
              <a:rPr lang="en-US" dirty="0" smtClean="0"/>
              <a:t> IPERF Suite supports TELNET connection to Power Switch.</a:t>
            </a:r>
          </a:p>
          <a:p>
            <a:pPr>
              <a:buFont typeface="Wingdings" pitchFamily="2" charset="2"/>
              <a:buChar char="§"/>
            </a:pPr>
            <a:endParaRPr lang="en-US" dirty="0"/>
          </a:p>
          <a:p>
            <a:pPr>
              <a:buFont typeface="Wingdings" pitchFamily="2" charset="2"/>
              <a:buChar char="§"/>
            </a:pPr>
            <a:r>
              <a:rPr lang="en-US" dirty="0" smtClean="0"/>
              <a:t> IPERF Suite supports TELNET connection to Fader.</a:t>
            </a:r>
            <a:endParaRPr lang="en-US" dirty="0"/>
          </a:p>
        </p:txBody>
      </p:sp>
      <p:graphicFrame>
        <p:nvGraphicFramePr>
          <p:cNvPr id="6" name="Chart 5"/>
          <p:cNvGraphicFramePr/>
          <p:nvPr>
            <p:extLst>
              <p:ext uri="{D42A27DB-BD31-4B8C-83A1-F6EECF244321}">
                <p14:modId xmlns:p14="http://schemas.microsoft.com/office/powerpoint/2010/main" val="4160906906"/>
              </p:ext>
            </p:extLst>
          </p:nvPr>
        </p:nvGraphicFramePr>
        <p:xfrm>
          <a:off x="7473462" y="5162550"/>
          <a:ext cx="1676400" cy="16954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279141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Chart 9"/>
          <p:cNvGraphicFramePr/>
          <p:nvPr>
            <p:extLst>
              <p:ext uri="{D42A27DB-BD31-4B8C-83A1-F6EECF244321}">
                <p14:modId xmlns:p14="http://schemas.microsoft.com/office/powerpoint/2010/main" val="4062783923"/>
              </p:ext>
            </p:extLst>
          </p:nvPr>
        </p:nvGraphicFramePr>
        <p:xfrm>
          <a:off x="7473462" y="5162550"/>
          <a:ext cx="1676400" cy="16954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cxnSp>
        <p:nvCxnSpPr>
          <p:cNvPr id="15" name="Straight Connector 14"/>
          <p:cNvCxnSpPr/>
          <p:nvPr/>
        </p:nvCxnSpPr>
        <p:spPr>
          <a:xfrm>
            <a:off x="11723" y="1066800"/>
            <a:ext cx="9144000" cy="1588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7200" y="304800"/>
            <a:ext cx="6477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PERF Suite – E2E TPUT testing application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95400" y="1230923"/>
            <a:ext cx="6324600" cy="3264878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457200" y="4800600"/>
            <a:ext cx="7620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en-US" dirty="0"/>
              <a:t> </a:t>
            </a:r>
            <a:r>
              <a:rPr lang="en-US" dirty="0" smtClean="0"/>
              <a:t>Simplified Wireless Network </a:t>
            </a:r>
            <a:r>
              <a:rPr lang="en-US" dirty="0" err="1" smtClean="0"/>
              <a:t>Testbed</a:t>
            </a:r>
            <a:r>
              <a:rPr lang="en-US" dirty="0" smtClean="0"/>
              <a:t> with IPERF Suite PC running TELNET sessions to perform E2E TPUT testing against increasing RF Path Loss. 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89104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Chart 9"/>
          <p:cNvGraphicFramePr/>
          <p:nvPr/>
        </p:nvGraphicFramePr>
        <p:xfrm>
          <a:off x="7473462" y="5162550"/>
          <a:ext cx="1676400" cy="16954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cxnSp>
        <p:nvCxnSpPr>
          <p:cNvPr id="15" name="Straight Connector 14"/>
          <p:cNvCxnSpPr/>
          <p:nvPr/>
        </p:nvCxnSpPr>
        <p:spPr>
          <a:xfrm>
            <a:off x="11723" y="1066800"/>
            <a:ext cx="9144000" cy="1588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457200" y="304800"/>
            <a:ext cx="563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PERF Suite –  Functional workflow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24381" y="1143285"/>
            <a:ext cx="5495238" cy="4266915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457200" y="5490013"/>
            <a:ext cx="70104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en-US" dirty="0"/>
              <a:t> </a:t>
            </a:r>
            <a:r>
              <a:rPr lang="en-US" dirty="0" smtClean="0"/>
              <a:t>Basic functional IPERF Suite workflow and files used in the process.</a:t>
            </a:r>
          </a:p>
          <a:p>
            <a:pPr>
              <a:buFont typeface="Wingdings" pitchFamily="2" charset="2"/>
              <a:buChar char="§"/>
            </a:pPr>
            <a:r>
              <a:rPr lang="en-US" dirty="0"/>
              <a:t> </a:t>
            </a:r>
            <a:r>
              <a:rPr lang="en-US" dirty="0" err="1" smtClean="0"/>
              <a:t>iManager</a:t>
            </a:r>
            <a:r>
              <a:rPr lang="en-US" dirty="0" smtClean="0"/>
              <a:t> Input: </a:t>
            </a:r>
            <a:r>
              <a:rPr lang="en-US" dirty="0" err="1" smtClean="0"/>
              <a:t>Host.config</a:t>
            </a:r>
            <a:r>
              <a:rPr lang="en-US" dirty="0" smtClean="0"/>
              <a:t>, </a:t>
            </a:r>
            <a:r>
              <a:rPr lang="en-US" dirty="0" err="1" smtClean="0"/>
              <a:t>TestCases</a:t>
            </a:r>
            <a:r>
              <a:rPr lang="en-US" dirty="0" smtClean="0"/>
              <a:t>. Output: </a:t>
            </a:r>
            <a:r>
              <a:rPr lang="en-US" dirty="0" err="1" smtClean="0"/>
              <a:t>TestCases</a:t>
            </a:r>
            <a:r>
              <a:rPr lang="en-US" dirty="0" smtClean="0"/>
              <a:t>.</a:t>
            </a:r>
          </a:p>
          <a:p>
            <a:pPr>
              <a:buFont typeface="Wingdings" pitchFamily="2" charset="2"/>
              <a:buChar char="§"/>
            </a:pPr>
            <a:r>
              <a:rPr lang="en-US" dirty="0"/>
              <a:t> </a:t>
            </a:r>
            <a:r>
              <a:rPr lang="en-US" dirty="0" err="1" smtClean="0"/>
              <a:t>iRun</a:t>
            </a:r>
            <a:r>
              <a:rPr lang="en-US" dirty="0" smtClean="0"/>
              <a:t> Input: </a:t>
            </a:r>
            <a:r>
              <a:rPr lang="en-US" dirty="0" err="1" smtClean="0"/>
              <a:t>iRun.config</a:t>
            </a:r>
            <a:r>
              <a:rPr lang="en-US" dirty="0" smtClean="0"/>
              <a:t>, </a:t>
            </a:r>
            <a:r>
              <a:rPr lang="en-US" dirty="0" err="1" smtClean="0"/>
              <a:t>TestCases</a:t>
            </a:r>
            <a:r>
              <a:rPr lang="en-US" dirty="0" smtClean="0"/>
              <a:t>. Output: Log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96719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Chart 9"/>
          <p:cNvGraphicFramePr/>
          <p:nvPr/>
        </p:nvGraphicFramePr>
        <p:xfrm>
          <a:off x="7473462" y="5162550"/>
          <a:ext cx="1676400" cy="16954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cxnSp>
        <p:nvCxnSpPr>
          <p:cNvPr id="15" name="Straight Connector 14"/>
          <p:cNvCxnSpPr/>
          <p:nvPr/>
        </p:nvCxnSpPr>
        <p:spPr>
          <a:xfrm>
            <a:off x="11723" y="1066800"/>
            <a:ext cx="9144000" cy="1588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464270" y="284629"/>
            <a:ext cx="563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PERF Suite –  Sample of </a:t>
            </a:r>
            <a:r>
              <a:rPr lang="en-US" dirty="0" err="1" smtClean="0"/>
              <a:t>Host.config</a:t>
            </a:r>
            <a:r>
              <a:rPr lang="en-US" dirty="0" smtClean="0"/>
              <a:t> file syntax</a:t>
            </a:r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81000" y="1371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8421745"/>
              </p:ext>
            </p:extLst>
          </p:nvPr>
        </p:nvGraphicFramePr>
        <p:xfrm>
          <a:off x="381000" y="1209171"/>
          <a:ext cx="2286000" cy="160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8" r:id="rId5" imgW="2287247" imgH="1608384" progId="Visio.Drawing.11">
                  <p:embed/>
                </p:oleObj>
              </mc:Choice>
              <mc:Fallback>
                <p:oleObj r:id="rId5" imgW="2287247" imgH="160838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209171"/>
                        <a:ext cx="2286000" cy="1609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461913" y="3276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65055" y="4640398"/>
            <a:ext cx="2390476" cy="1104762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1219200" y="2427622"/>
            <a:ext cx="637880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err="1" smtClean="0"/>
              <a:t>epc_server_node</a:t>
            </a:r>
            <a:r>
              <a:rPr lang="en-US" sz="1400" dirty="0" smtClean="0"/>
              <a:t>=IPERF1,192.168.1.102,root,root123,Lin,192.168.2.10,30</a:t>
            </a:r>
            <a:endParaRPr lang="en-US" sz="1400" dirty="0"/>
          </a:p>
        </p:txBody>
      </p:sp>
      <p:sp>
        <p:nvSpPr>
          <p:cNvPr id="11" name="Rectangle 10"/>
          <p:cNvSpPr/>
          <p:nvPr/>
        </p:nvSpPr>
        <p:spPr>
          <a:xfrm>
            <a:off x="1227056" y="4295342"/>
            <a:ext cx="65532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err="1" smtClean="0"/>
              <a:t>ue_pc_node</a:t>
            </a:r>
            <a:r>
              <a:rPr lang="en-US" sz="1400" dirty="0" smtClean="0"/>
              <a:t>=UE1,192.168.1.101,root,root123,Win,(192\.168\.[\</a:t>
            </a:r>
            <a:r>
              <a:rPr lang="en-US" sz="1400" dirty="0"/>
              <a:t>d+\.]+),</a:t>
            </a:r>
            <a:r>
              <a:rPr lang="en-US" sz="1400" dirty="0" smtClean="0"/>
              <a:t>30,none,none</a:t>
            </a:r>
            <a:endParaRPr lang="en-US" sz="1400" dirty="0"/>
          </a:p>
        </p:txBody>
      </p:sp>
      <p:sp>
        <p:nvSpPr>
          <p:cNvPr id="12" name="Rectangle 11"/>
          <p:cNvSpPr/>
          <p:nvPr/>
        </p:nvSpPr>
        <p:spPr>
          <a:xfrm>
            <a:off x="1321988" y="5682657"/>
            <a:ext cx="308661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err="1" smtClean="0"/>
              <a:t>jfw_node</a:t>
            </a:r>
            <a:r>
              <a:rPr lang="en-US" sz="1400" dirty="0" smtClean="0"/>
              <a:t>=JFW1,192.168.1.103,3001,10</a:t>
            </a:r>
            <a:endParaRPr lang="en-US" sz="1400" dirty="0"/>
          </a:p>
        </p:txBody>
      </p:sp>
      <p:sp>
        <p:nvSpPr>
          <p:cNvPr id="13" name="Rectangle 20"/>
          <p:cNvSpPr>
            <a:spLocks noChangeArrowheads="1"/>
          </p:cNvSpPr>
          <p:nvPr/>
        </p:nvSpPr>
        <p:spPr bwMode="auto">
          <a:xfrm>
            <a:off x="381000" y="277851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0597398"/>
              </p:ext>
            </p:extLst>
          </p:nvPr>
        </p:nvGraphicFramePr>
        <p:xfrm>
          <a:off x="381000" y="2778511"/>
          <a:ext cx="3152775" cy="169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" r:id="rId8" imgW="3155927" imgH="1692861" progId="Visio.Drawing.11">
                  <p:embed/>
                </p:oleObj>
              </mc:Choice>
              <mc:Fallback>
                <p:oleObj r:id="rId8" imgW="3155927" imgH="1692861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778511"/>
                        <a:ext cx="3152775" cy="1695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9309732"/>
              </p:ext>
            </p:extLst>
          </p:nvPr>
        </p:nvGraphicFramePr>
        <p:xfrm>
          <a:off x="6087359" y="5097460"/>
          <a:ext cx="8890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0" name="Packager Shell Object" showAsIcon="1" r:id="rId10" imgW="888480" imgH="647640" progId="Package">
                  <p:embed/>
                </p:oleObj>
              </mc:Choice>
              <mc:Fallback>
                <p:oleObj name="Packager Shell Object" showAsIcon="1" r:id="rId10" imgW="888480" imgH="64764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087359" y="5097460"/>
                        <a:ext cx="889000" cy="647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85425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Chart 9"/>
          <p:cNvGraphicFramePr/>
          <p:nvPr/>
        </p:nvGraphicFramePr>
        <p:xfrm>
          <a:off x="7473462" y="5162550"/>
          <a:ext cx="1676400" cy="16954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cxnSp>
        <p:nvCxnSpPr>
          <p:cNvPr id="15" name="Straight Connector 14"/>
          <p:cNvCxnSpPr/>
          <p:nvPr/>
        </p:nvCxnSpPr>
        <p:spPr>
          <a:xfrm>
            <a:off x="11723" y="1066800"/>
            <a:ext cx="9144000" cy="1588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464270" y="284629"/>
            <a:ext cx="66985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PERF Suite –  Usage of iManager.exe GUI 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4270" y="1219200"/>
            <a:ext cx="2159524" cy="21336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42274" y="3654423"/>
            <a:ext cx="2159524" cy="21336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442274" y="3365112"/>
            <a:ext cx="218152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err="1" smtClean="0"/>
              <a:t>TestCases</a:t>
            </a:r>
            <a:r>
              <a:rPr lang="en-US" sz="1200" dirty="0" smtClean="0"/>
              <a:t> browsing Tab 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82570" y="5812647"/>
            <a:ext cx="221922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Lab resources browsing Tab Parses </a:t>
            </a:r>
            <a:r>
              <a:rPr lang="en-US" sz="1200" dirty="0" err="1" smtClean="0"/>
              <a:t>Host.config</a:t>
            </a:r>
            <a:r>
              <a:rPr lang="en-US" sz="1200" dirty="0" smtClean="0"/>
              <a:t> file </a:t>
            </a:r>
            <a:endParaRPr lang="en-US" sz="1200" dirty="0"/>
          </a:p>
        </p:txBody>
      </p:sp>
      <p:sp>
        <p:nvSpPr>
          <p:cNvPr id="8" name="Right Arrow 7"/>
          <p:cNvSpPr/>
          <p:nvPr/>
        </p:nvSpPr>
        <p:spPr>
          <a:xfrm>
            <a:off x="2960998" y="2057400"/>
            <a:ext cx="130797" cy="30400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429000" y="1228726"/>
            <a:ext cx="3962400" cy="1813160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2722775" y="2395554"/>
            <a:ext cx="9348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Double-Click on TT.txt</a:t>
            </a:r>
          </a:p>
        </p:txBody>
      </p:sp>
      <p:sp>
        <p:nvSpPr>
          <p:cNvPr id="13" name="Down Arrow 12"/>
          <p:cNvSpPr/>
          <p:nvPr/>
        </p:nvSpPr>
        <p:spPr>
          <a:xfrm>
            <a:off x="5184267" y="3202224"/>
            <a:ext cx="451866" cy="19603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3423501" y="3121264"/>
            <a:ext cx="1676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Click on TPUT Setup Tab </a:t>
            </a:r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469849" y="3477641"/>
            <a:ext cx="3967899" cy="1775334"/>
          </a:xfrm>
          <a:prstGeom prst="rect">
            <a:avLst/>
          </a:prstGeom>
        </p:spPr>
      </p:pic>
      <p:sp>
        <p:nvSpPr>
          <p:cNvPr id="19" name="Down Arrow 18"/>
          <p:cNvSpPr/>
          <p:nvPr/>
        </p:nvSpPr>
        <p:spPr>
          <a:xfrm>
            <a:off x="5268633" y="5422811"/>
            <a:ext cx="451866" cy="19603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3507867" y="5341851"/>
            <a:ext cx="1676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Click Save </a:t>
            </a:r>
          </a:p>
        </p:txBody>
      </p:sp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4842597"/>
              </p:ext>
            </p:extLst>
          </p:nvPr>
        </p:nvGraphicFramePr>
        <p:xfrm>
          <a:off x="5276489" y="5820085"/>
          <a:ext cx="5080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Packager Shell Object" showAsIcon="1" r:id="rId9" imgW="507600" imgH="647640" progId="Package">
                  <p:embed/>
                </p:oleObj>
              </mc:Choice>
              <mc:Fallback>
                <p:oleObj name="Packager Shell Object" showAsIcon="1" r:id="rId9" imgW="507600" imgH="64764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276489" y="5820085"/>
                        <a:ext cx="508000" cy="647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Box 21"/>
          <p:cNvSpPr txBox="1"/>
          <p:nvPr/>
        </p:nvSpPr>
        <p:spPr>
          <a:xfrm>
            <a:off x="3516508" y="5904979"/>
            <a:ext cx="167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err="1" smtClean="0"/>
              <a:t>TestCase</a:t>
            </a:r>
            <a:r>
              <a:rPr lang="en-US" sz="1200" dirty="0" smtClean="0"/>
              <a:t> TT.txt ready for execution</a:t>
            </a:r>
          </a:p>
        </p:txBody>
      </p:sp>
    </p:spTree>
    <p:extLst>
      <p:ext uri="{BB962C8B-B14F-4D97-AF65-F5344CB8AC3E}">
        <p14:creationId xmlns:p14="http://schemas.microsoft.com/office/powerpoint/2010/main" val="38868843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Chart 9"/>
          <p:cNvGraphicFramePr/>
          <p:nvPr/>
        </p:nvGraphicFramePr>
        <p:xfrm>
          <a:off x="7473462" y="5162550"/>
          <a:ext cx="1676400" cy="16954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cxnSp>
        <p:nvCxnSpPr>
          <p:cNvPr id="15" name="Straight Connector 14"/>
          <p:cNvCxnSpPr/>
          <p:nvPr/>
        </p:nvCxnSpPr>
        <p:spPr>
          <a:xfrm>
            <a:off x="11723" y="1066800"/>
            <a:ext cx="9144000" cy="1588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464270" y="284629"/>
            <a:ext cx="66985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PERF Suite –  Usage of iRun.exe GUI 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1912" y="1333500"/>
            <a:ext cx="2662287" cy="29718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026370" y="4281521"/>
            <a:ext cx="178716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Navigate to TT.txt and Press </a:t>
            </a:r>
            <a:endParaRPr lang="en-US" sz="1400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738977" y="4543131"/>
            <a:ext cx="361950" cy="195918"/>
          </a:xfrm>
          <a:prstGeom prst="rect">
            <a:avLst/>
          </a:prstGeom>
        </p:spPr>
      </p:pic>
      <p:sp>
        <p:nvSpPr>
          <p:cNvPr id="11" name="Right Arrow 10"/>
          <p:cNvSpPr/>
          <p:nvPr/>
        </p:nvSpPr>
        <p:spPr>
          <a:xfrm>
            <a:off x="3505200" y="5461655"/>
            <a:ext cx="155935" cy="381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Down Arrow 7"/>
          <p:cNvSpPr/>
          <p:nvPr/>
        </p:nvSpPr>
        <p:spPr>
          <a:xfrm>
            <a:off x="1620428" y="4419600"/>
            <a:ext cx="345256" cy="152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61913" y="4813955"/>
            <a:ext cx="2662287" cy="1676400"/>
          </a:xfrm>
          <a:prstGeom prst="rect">
            <a:avLst/>
          </a:prstGeom>
        </p:spPr>
      </p:pic>
      <p:sp>
        <p:nvSpPr>
          <p:cNvPr id="14" name="Right Arrow 13"/>
          <p:cNvSpPr/>
          <p:nvPr/>
        </p:nvSpPr>
        <p:spPr>
          <a:xfrm>
            <a:off x="3962401" y="5461655"/>
            <a:ext cx="157702" cy="381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3148551" y="5939625"/>
            <a:ext cx="165204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Press                     to </a:t>
            </a:r>
          </a:p>
          <a:p>
            <a:r>
              <a:rPr lang="en-US" sz="1400" dirty="0" smtClean="0"/>
              <a:t>Start test execution</a:t>
            </a:r>
            <a:endParaRPr lang="en-US" sz="1400" dirty="0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713520" y="6012550"/>
            <a:ext cx="657225" cy="161925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808600" y="1385273"/>
            <a:ext cx="5106800" cy="3624241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95039" y="5265737"/>
            <a:ext cx="463336" cy="195918"/>
          </a:xfrm>
          <a:prstGeom prst="rect">
            <a:avLst/>
          </a:prstGeom>
        </p:spPr>
      </p:pic>
      <p:sp>
        <p:nvSpPr>
          <p:cNvPr id="21" name="TextBox 20"/>
          <p:cNvSpPr txBox="1"/>
          <p:nvPr/>
        </p:nvSpPr>
        <p:spPr>
          <a:xfrm>
            <a:off x="5029424" y="5516580"/>
            <a:ext cx="227075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Logs collected in IPR_LOGS\.</a:t>
            </a:r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9709225"/>
              </p:ext>
            </p:extLst>
          </p:nvPr>
        </p:nvGraphicFramePr>
        <p:xfrm>
          <a:off x="4984113" y="5833570"/>
          <a:ext cx="7239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Packager Shell Object" showAsIcon="1" r:id="rId11" imgW="723600" imgH="647640" progId="Package">
                  <p:embed/>
                </p:oleObj>
              </mc:Choice>
              <mc:Fallback>
                <p:oleObj name="Packager Shell Object" showAsIcon="1" r:id="rId11" imgW="723600" imgH="64764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984113" y="5833570"/>
                        <a:ext cx="723900" cy="647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3538063"/>
              </p:ext>
            </p:extLst>
          </p:nvPr>
        </p:nvGraphicFramePr>
        <p:xfrm>
          <a:off x="5708013" y="5815145"/>
          <a:ext cx="8001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Packager Shell Object" showAsIcon="1" r:id="rId13" imgW="799560" imgH="647640" progId="Package">
                  <p:embed/>
                </p:oleObj>
              </mc:Choice>
              <mc:Fallback>
                <p:oleObj name="Packager Shell Object" showAsIcon="1" r:id="rId13" imgW="799560" imgH="64764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708013" y="5815145"/>
                        <a:ext cx="800100" cy="647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Up Arrow 22"/>
          <p:cNvSpPr/>
          <p:nvPr/>
        </p:nvSpPr>
        <p:spPr>
          <a:xfrm>
            <a:off x="4118335" y="5140799"/>
            <a:ext cx="377466" cy="181581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5738750"/>
              </p:ext>
            </p:extLst>
          </p:nvPr>
        </p:nvGraphicFramePr>
        <p:xfrm>
          <a:off x="6489924" y="5818863"/>
          <a:ext cx="9525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name="Packager Shell Object" showAsIcon="1" r:id="rId15" imgW="952200" imgH="647640" progId="Package">
                  <p:embed/>
                </p:oleObj>
              </mc:Choice>
              <mc:Fallback>
                <p:oleObj name="Packager Shell Object" showAsIcon="1" r:id="rId15" imgW="952200" imgH="64764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6489924" y="5818863"/>
                        <a:ext cx="952500" cy="647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2959757"/>
              </p:ext>
            </p:extLst>
          </p:nvPr>
        </p:nvGraphicFramePr>
        <p:xfrm>
          <a:off x="5029424" y="6089793"/>
          <a:ext cx="5842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" name="Packager Shell Object" showAsIcon="1" r:id="rId17" imgW="583920" imgH="647640" progId="Package">
                  <p:embed/>
                </p:oleObj>
              </mc:Choice>
              <mc:Fallback>
                <p:oleObj name="Packager Shell Object" showAsIcon="1" r:id="rId17" imgW="583920" imgH="64764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5029424" y="6089793"/>
                        <a:ext cx="584200" cy="647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79317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Chart 9"/>
          <p:cNvGraphicFramePr/>
          <p:nvPr/>
        </p:nvGraphicFramePr>
        <p:xfrm>
          <a:off x="7473462" y="5162550"/>
          <a:ext cx="1676400" cy="16954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cxnSp>
        <p:nvCxnSpPr>
          <p:cNvPr id="15" name="Straight Connector 14"/>
          <p:cNvCxnSpPr/>
          <p:nvPr/>
        </p:nvCxnSpPr>
        <p:spPr>
          <a:xfrm>
            <a:off x="11723" y="1066800"/>
            <a:ext cx="9144000" cy="1588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464270" y="284629"/>
            <a:ext cx="66985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PERF Suite –  </a:t>
            </a:r>
            <a:r>
              <a:rPr lang="en-US" dirty="0" smtClean="0"/>
              <a:t>Notes 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533400" y="1219200"/>
            <a:ext cx="784860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en-US" dirty="0"/>
              <a:t> IPERF </a:t>
            </a:r>
            <a:r>
              <a:rPr lang="en-US" dirty="0" smtClean="0"/>
              <a:t>Suite supports single IPERF session only</a:t>
            </a:r>
            <a:r>
              <a:rPr lang="en-US" dirty="0" smtClean="0"/>
              <a:t>.</a:t>
            </a:r>
          </a:p>
          <a:p>
            <a:pPr>
              <a:buFont typeface="Wingdings" pitchFamily="2" charset="2"/>
              <a:buChar char="§"/>
            </a:pPr>
            <a:endParaRPr lang="en-US" dirty="0"/>
          </a:p>
          <a:p>
            <a:pPr>
              <a:buFont typeface="Wingdings" pitchFamily="2" charset="2"/>
              <a:buChar char="§"/>
            </a:pPr>
            <a:r>
              <a:rPr lang="en-US" dirty="0" smtClean="0"/>
              <a:t> IPERF Suite supports DL-UDP, DL-TCP, UL-UDP, UL-TCP. </a:t>
            </a:r>
            <a:endParaRPr lang="en-US" dirty="0" smtClean="0"/>
          </a:p>
          <a:p>
            <a:r>
              <a:rPr lang="en-US" dirty="0" smtClean="0"/>
              <a:t>  </a:t>
            </a:r>
          </a:p>
          <a:p>
            <a:pPr>
              <a:buFont typeface="Wingdings" pitchFamily="2" charset="2"/>
              <a:buChar char="§"/>
            </a:pPr>
            <a:r>
              <a:rPr lang="en-US" dirty="0" smtClean="0"/>
              <a:t> IPERF Suite++ supports multiple IPERF sessions from multiple Hosts.</a:t>
            </a:r>
            <a:endParaRPr lang="en-US" dirty="0"/>
          </a:p>
          <a:p>
            <a:endParaRPr lang="en-US" dirty="0"/>
          </a:p>
          <a:p>
            <a:pPr>
              <a:buFont typeface="Wingdings" pitchFamily="2" charset="2"/>
              <a:buChar char="§"/>
            </a:pPr>
            <a:r>
              <a:rPr lang="en-US" dirty="0"/>
              <a:t> </a:t>
            </a:r>
            <a:r>
              <a:rPr lang="en-US" dirty="0" smtClean="0"/>
              <a:t>IPERF Suite </a:t>
            </a:r>
            <a:r>
              <a:rPr lang="en-US" dirty="0" smtClean="0"/>
              <a:t>questions, comments, wish list</a:t>
            </a:r>
            <a:r>
              <a:rPr lang="en-US" dirty="0" smtClean="0"/>
              <a:t>: </a:t>
            </a:r>
            <a:r>
              <a:rPr lang="en-US" dirty="0" smtClean="0">
                <a:solidFill>
                  <a:srgbClr val="0070C0"/>
                </a:solidFill>
              </a:rPr>
              <a:t>tttower@comcast.net</a:t>
            </a:r>
            <a:r>
              <a:rPr lang="en-US" dirty="0" smtClean="0"/>
              <a:t> </a:t>
            </a:r>
          </a:p>
          <a:p>
            <a:pPr>
              <a:buFont typeface="Wingdings" pitchFamily="2" charset="2"/>
              <a:buChar char="§"/>
            </a:pPr>
            <a:endParaRPr lang="en-US" dirty="0"/>
          </a:p>
          <a:p>
            <a:pPr>
              <a:buFont typeface="Wingdings" pitchFamily="2" charset="2"/>
              <a:buChar char="§"/>
            </a:pPr>
            <a:r>
              <a:rPr lang="en-US" dirty="0" smtClean="0"/>
              <a:t> IPERF Suite supports Log upload to dedicated Server using FTP</a:t>
            </a:r>
            <a:r>
              <a:rPr lang="en-US" dirty="0" smtClean="0"/>
              <a:t>.</a:t>
            </a:r>
          </a:p>
          <a:p>
            <a:pPr>
              <a:buFont typeface="Wingdings" pitchFamily="2" charset="2"/>
              <a:buChar char="§"/>
            </a:pPr>
            <a:endParaRPr lang="en-US" dirty="0"/>
          </a:p>
          <a:p>
            <a:pPr>
              <a:buFont typeface="Wingdings" pitchFamily="2" charset="2"/>
              <a:buChar char="§"/>
            </a:pPr>
            <a:r>
              <a:rPr lang="en-US" dirty="0"/>
              <a:t> </a:t>
            </a:r>
            <a:r>
              <a:rPr lang="en-US" dirty="0" smtClean="0"/>
              <a:t>IPERF tool download: 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https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://iperf.fr/ </a:t>
            </a:r>
            <a:endParaRPr lang="en-US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93200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Chart 9"/>
          <p:cNvGraphicFramePr/>
          <p:nvPr/>
        </p:nvGraphicFramePr>
        <p:xfrm>
          <a:off x="7473462" y="5162550"/>
          <a:ext cx="1676400" cy="16954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cxnSp>
        <p:nvCxnSpPr>
          <p:cNvPr id="15" name="Straight Connector 14"/>
          <p:cNvCxnSpPr/>
          <p:nvPr/>
        </p:nvCxnSpPr>
        <p:spPr>
          <a:xfrm>
            <a:off x="11723" y="1066800"/>
            <a:ext cx="9144000" cy="1588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464270" y="284629"/>
            <a:ext cx="66985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PERF Suite –  Enjoy!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77755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D83B3A39-E5CB-4FD1-8041-A43758E93AAD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Frames with faded pictures and text</Template>
  <TotalTime>1612</TotalTime>
  <Words>13278</Words>
  <Application>Microsoft Office PowerPoint</Application>
  <PresentationFormat>On-screen Show (4:3)</PresentationFormat>
  <Paragraphs>646</Paragraphs>
  <Slides>8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8</vt:i4>
      </vt:variant>
    </vt:vector>
  </HeadingPairs>
  <TitlesOfParts>
    <vt:vector size="15" baseType="lpstr">
      <vt:lpstr>Arial</vt:lpstr>
      <vt:lpstr>Calibri</vt:lpstr>
      <vt:lpstr>Wingdings</vt:lpstr>
      <vt:lpstr>1_Office Theme</vt:lpstr>
      <vt:lpstr>Visio.Drawing.11</vt:lpstr>
      <vt:lpstr>Packager Shell Object</vt:lpstr>
      <vt:lpstr>Packag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estas Jasinevicius</dc:creator>
  <cp:keywords/>
  <cp:lastModifiedBy>Kestas Jasinevicius</cp:lastModifiedBy>
  <cp:revision>38</cp:revision>
  <dcterms:created xsi:type="dcterms:W3CDTF">2014-12-15T21:28:54Z</dcterms:created>
  <dcterms:modified xsi:type="dcterms:W3CDTF">2014-12-18T17:46:09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8814349991</vt:lpwstr>
  </property>
</Properties>
</file>